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222"/>
      </w:tblGrid>
      <w:tr w:rsidR="00713614" w:rsidRPr="006F642B" w:rsidTr="00713614">
        <w:trPr>
          <w:trHeight w:val="6086"/>
        </w:trPr>
        <w:tc>
          <w:tcPr>
            <w:tcW w:w="8222" w:type="dxa"/>
          </w:tcPr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0</w:t>
            </w:r>
            <w:r w:rsidR="00713614" w:rsidRPr="006F642B">
              <w:rPr>
                <w:rFonts w:ascii="宋体" w:hAnsi="宋体" w:hint="eastAsia"/>
                <w:b/>
              </w:rPr>
              <w:t>.  导言</w: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1  目的</w:t>
            </w:r>
          </w:p>
          <w:p w:rsidR="00713614" w:rsidRPr="006F642B" w:rsidRDefault="00713614" w:rsidP="008563D7">
            <w:pPr>
              <w:ind w:firstLine="0"/>
              <w:rPr>
                <w:rFonts w:ascii="宋体" w:hAnsi="宋体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="001F4674" w:rsidRPr="00927FAD">
              <w:rPr>
                <w:rFonts w:hint="eastAsia"/>
                <w:sz w:val="18"/>
                <w:szCs w:val="18"/>
              </w:rPr>
              <w:t>本文档主要针对</w:t>
            </w:r>
            <w:r w:rsidR="001F4674">
              <w:rPr>
                <w:rFonts w:hint="eastAsia"/>
                <w:sz w:val="18"/>
                <w:szCs w:val="18"/>
              </w:rPr>
              <w:t>快乐买网上商城</w:t>
            </w:r>
            <w:r w:rsidR="001F4674" w:rsidRPr="00927FAD">
              <w:rPr>
                <w:rFonts w:hint="eastAsia"/>
                <w:sz w:val="18"/>
                <w:szCs w:val="18"/>
              </w:rPr>
              <w:t>系统的</w:t>
            </w:r>
            <w:r w:rsidR="001F4674">
              <w:rPr>
                <w:rFonts w:hint="eastAsia"/>
                <w:sz w:val="18"/>
                <w:szCs w:val="18"/>
              </w:rPr>
              <w:t>总体设计提出要求</w:t>
            </w:r>
            <w:r w:rsidR="001F4674" w:rsidRPr="00927FAD">
              <w:rPr>
                <w:rFonts w:hint="eastAsia"/>
                <w:sz w:val="18"/>
                <w:szCs w:val="18"/>
              </w:rPr>
              <w:t>，同时它还将作为该产品</w:t>
            </w:r>
            <w:r w:rsidR="001F4674">
              <w:rPr>
                <w:rFonts w:hint="eastAsia"/>
                <w:sz w:val="18"/>
                <w:szCs w:val="18"/>
              </w:rPr>
              <w:t>详细</w:t>
            </w:r>
            <w:r w:rsidR="001F4674" w:rsidRPr="00927FAD">
              <w:rPr>
                <w:rFonts w:hint="eastAsia"/>
                <w:sz w:val="18"/>
                <w:szCs w:val="18"/>
              </w:rPr>
              <w:t>设计与开发的重要参考依据。</w: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2  范围</w:t>
            </w:r>
          </w:p>
          <w:p w:rsidR="001F4674" w:rsidRDefault="00713614" w:rsidP="001F4674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="001F4674">
              <w:rPr>
                <w:rFonts w:hint="eastAsia"/>
                <w:sz w:val="18"/>
                <w:szCs w:val="18"/>
              </w:rPr>
              <w:t>本文档包含以下几部分：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概述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2.</w:t>
            </w:r>
            <w:r>
              <w:rPr>
                <w:rFonts w:hint="eastAsia"/>
                <w:sz w:val="18"/>
                <w:szCs w:val="18"/>
              </w:rPr>
              <w:t>规格说明分析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3.</w:t>
            </w:r>
            <w:r>
              <w:rPr>
                <w:rFonts w:hint="eastAsia"/>
                <w:sz w:val="18"/>
                <w:szCs w:val="18"/>
              </w:rPr>
              <w:t>系统体系结构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4.</w:t>
            </w:r>
            <w:r>
              <w:rPr>
                <w:rFonts w:hint="eastAsia"/>
                <w:sz w:val="18"/>
                <w:szCs w:val="18"/>
              </w:rPr>
              <w:t>界面设计定义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5.</w:t>
            </w:r>
            <w:r>
              <w:rPr>
                <w:rFonts w:hint="eastAsia"/>
                <w:sz w:val="18"/>
                <w:szCs w:val="18"/>
              </w:rPr>
              <w:t>接口定义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6.</w:t>
            </w:r>
            <w:r>
              <w:rPr>
                <w:rFonts w:hint="eastAsia"/>
                <w:sz w:val="18"/>
                <w:szCs w:val="18"/>
              </w:rPr>
              <w:t>模块设计</w:t>
            </w:r>
          </w:p>
          <w:p w:rsidR="001F4674" w:rsidRDefault="001F4674" w:rsidP="001F4674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7.</w:t>
            </w:r>
            <w:r>
              <w:rPr>
                <w:rFonts w:hint="eastAsia"/>
                <w:sz w:val="18"/>
                <w:szCs w:val="18"/>
              </w:rPr>
              <w:t>数据库设计</w:t>
            </w:r>
          </w:p>
          <w:p w:rsidR="00713614" w:rsidRPr="001F4674" w:rsidRDefault="001F467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8.</w:t>
            </w:r>
            <w:r>
              <w:rPr>
                <w:rFonts w:hint="eastAsia"/>
                <w:sz w:val="18"/>
                <w:szCs w:val="18"/>
              </w:rPr>
              <w:t>故障检测和处理机制</w:t>
            </w:r>
          </w:p>
          <w:p w:rsidR="0003480E" w:rsidRDefault="001F4674" w:rsidP="0003480E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 xml:space="preserve">.3  </w:t>
            </w:r>
            <w:r w:rsidR="00F637F5">
              <w:rPr>
                <w:rFonts w:ascii="宋体" w:hAnsi="宋体" w:hint="eastAsia"/>
              </w:rPr>
              <w:t>本文档的预期读者</w:t>
            </w:r>
          </w:p>
          <w:p w:rsidR="0003480E" w:rsidRDefault="0003480E" w:rsidP="0003480E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1.</w:t>
            </w:r>
            <w:r w:rsidR="00F637F5" w:rsidRPr="0003480E">
              <w:rPr>
                <w:rFonts w:hint="eastAsia"/>
                <w:sz w:val="18"/>
                <w:szCs w:val="18"/>
              </w:rPr>
              <w:t>设计人员</w:t>
            </w:r>
          </w:p>
          <w:p w:rsidR="0003480E" w:rsidRDefault="0003480E" w:rsidP="0003480E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2.</w:t>
            </w:r>
            <w:r w:rsidR="00F637F5" w:rsidRPr="0003480E">
              <w:rPr>
                <w:rFonts w:hint="eastAsia"/>
                <w:sz w:val="18"/>
                <w:szCs w:val="18"/>
              </w:rPr>
              <w:t>开发人员</w:t>
            </w:r>
          </w:p>
          <w:p w:rsidR="0003480E" w:rsidRDefault="0003480E" w:rsidP="0003480E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3.</w:t>
            </w:r>
            <w:r w:rsidR="00F637F5" w:rsidRPr="0003480E">
              <w:rPr>
                <w:rFonts w:hint="eastAsia"/>
                <w:sz w:val="18"/>
                <w:szCs w:val="18"/>
              </w:rPr>
              <w:t>项目管理人员</w:t>
            </w:r>
          </w:p>
          <w:p w:rsidR="00F637F5" w:rsidRPr="0003480E" w:rsidRDefault="0003480E" w:rsidP="0003480E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4.</w:t>
            </w:r>
            <w:r w:rsidR="00F637F5" w:rsidRPr="0003480E">
              <w:rPr>
                <w:rFonts w:hint="eastAsia"/>
                <w:sz w:val="18"/>
                <w:szCs w:val="18"/>
              </w:rPr>
              <w:t>测试人员</w:t>
            </w:r>
          </w:p>
          <w:p w:rsidR="00983540" w:rsidRPr="00983540" w:rsidRDefault="001F4674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4  术语定义</w:t>
            </w:r>
          </w:p>
          <w:tbl>
            <w:tblPr>
              <w:tblW w:w="6946" w:type="dxa"/>
              <w:tblInd w:w="45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2148"/>
              <w:gridCol w:w="4798"/>
            </w:tblGrid>
            <w:tr w:rsidR="00983540" w:rsidRPr="00927FAD" w:rsidTr="008563D7">
              <w:trPr>
                <w:cantSplit/>
              </w:trPr>
              <w:tc>
                <w:tcPr>
                  <w:tcW w:w="2148" w:type="dxa"/>
                  <w:shd w:val="clear" w:color="auto" w:fill="E6E6E6"/>
                  <w:vAlign w:val="center"/>
                </w:tcPr>
                <w:p w:rsidR="00983540" w:rsidRPr="00927FAD" w:rsidRDefault="00983540" w:rsidP="008563D7">
                  <w:pPr>
                    <w:ind w:firstLine="0"/>
                    <w:jc w:val="center"/>
                    <w:rPr>
                      <w:b/>
                      <w:sz w:val="18"/>
                      <w:szCs w:val="18"/>
                    </w:rPr>
                  </w:pP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缩写、术语及符号</w:t>
                  </w:r>
                </w:p>
              </w:tc>
              <w:tc>
                <w:tcPr>
                  <w:tcW w:w="4798" w:type="dxa"/>
                  <w:shd w:val="clear" w:color="auto" w:fill="E6E6E6"/>
                  <w:vAlign w:val="center"/>
                </w:tcPr>
                <w:p w:rsidR="00983540" w:rsidRPr="00927FAD" w:rsidRDefault="00983540" w:rsidP="008563D7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解</w:t>
                  </w: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 xml:space="preserve"> </w:t>
                  </w: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释</w:t>
                  </w:r>
                </w:p>
              </w:tc>
            </w:tr>
            <w:tr w:rsidR="00983540" w:rsidRPr="00927FAD" w:rsidTr="008563D7">
              <w:trPr>
                <w:cantSplit/>
                <w:trHeight w:val="295"/>
              </w:trPr>
              <w:tc>
                <w:tcPr>
                  <w:tcW w:w="2148" w:type="dxa"/>
                  <w:vAlign w:val="center"/>
                </w:tcPr>
                <w:p w:rsidR="00983540" w:rsidRPr="00927FAD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E-R</w:t>
                  </w:r>
                  <w:r>
                    <w:rPr>
                      <w:rFonts w:hint="eastAsia"/>
                      <w:szCs w:val="18"/>
                    </w:rPr>
                    <w:t>图</w:t>
                  </w:r>
                </w:p>
              </w:tc>
              <w:tc>
                <w:tcPr>
                  <w:tcW w:w="4798" w:type="dxa"/>
                </w:tcPr>
                <w:p w:rsidR="00983540" w:rsidRPr="00927FAD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逻辑关系图</w:t>
                  </w:r>
                </w:p>
              </w:tc>
            </w:tr>
            <w:tr w:rsidR="00983540" w:rsidRPr="00927FAD" w:rsidTr="008563D7">
              <w:trPr>
                <w:cantSplit/>
              </w:trPr>
              <w:tc>
                <w:tcPr>
                  <w:tcW w:w="2148" w:type="dxa"/>
                  <w:vAlign w:val="center"/>
                </w:tcPr>
                <w:p w:rsidR="00983540" w:rsidRPr="00927FAD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SSH</w:t>
                  </w:r>
                </w:p>
              </w:tc>
              <w:tc>
                <w:tcPr>
                  <w:tcW w:w="4798" w:type="dxa"/>
                </w:tcPr>
                <w:p w:rsidR="00983540" w:rsidRPr="00927FAD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Struts,Spring,Hibernate</w:t>
                  </w:r>
                  <w:r>
                    <w:rPr>
                      <w:rFonts w:hint="eastAsia"/>
                      <w:szCs w:val="18"/>
                    </w:rPr>
                    <w:t>框架</w:t>
                  </w:r>
                </w:p>
              </w:tc>
            </w:tr>
            <w:tr w:rsidR="00983540" w:rsidRPr="00927FAD" w:rsidTr="008563D7">
              <w:trPr>
                <w:cantSplit/>
              </w:trPr>
              <w:tc>
                <w:tcPr>
                  <w:tcW w:w="2148" w:type="dxa"/>
                  <w:vAlign w:val="center"/>
                </w:tcPr>
                <w:p w:rsidR="00983540" w:rsidRPr="00327A51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界面流</w:t>
                  </w:r>
                </w:p>
              </w:tc>
              <w:tc>
                <w:tcPr>
                  <w:tcW w:w="4798" w:type="dxa"/>
                </w:tcPr>
                <w:p w:rsidR="00983540" w:rsidRPr="00927FAD" w:rsidRDefault="00983540" w:rsidP="008563D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界面访问流程</w:t>
                  </w:r>
                </w:p>
              </w:tc>
            </w:tr>
          </w:tbl>
          <w:p w:rsidR="00713614" w:rsidRPr="006F642B" w:rsidRDefault="001F4674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5  引用标准</w:t>
            </w:r>
          </w:p>
          <w:p w:rsidR="00731ABC" w:rsidRDefault="00713614" w:rsidP="00731ABC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="00731ABC">
              <w:rPr>
                <w:rFonts w:hint="eastAsia"/>
                <w:sz w:val="18"/>
                <w:szCs w:val="18"/>
              </w:rPr>
              <w:t>[1]</w:t>
            </w:r>
            <w:r w:rsidR="00731ABC">
              <w:rPr>
                <w:rFonts w:hint="eastAsia"/>
                <w:sz w:val="18"/>
                <w:szCs w:val="18"/>
              </w:rPr>
              <w:t>《企业文档格式标准》</w:t>
            </w:r>
            <w:r w:rsidR="00731ABC">
              <w:rPr>
                <w:rFonts w:hint="eastAsia"/>
                <w:sz w:val="18"/>
                <w:szCs w:val="18"/>
              </w:rPr>
              <w:t xml:space="preserve">V1.1 </w:t>
            </w:r>
            <w:r w:rsidR="00731ABC">
              <w:rPr>
                <w:rFonts w:hint="eastAsia"/>
                <w:sz w:val="18"/>
                <w:szCs w:val="18"/>
              </w:rPr>
              <w:t>，</w:t>
            </w:r>
            <w:r w:rsidR="00731ABC">
              <w:rPr>
                <w:rFonts w:hint="eastAsia"/>
                <w:sz w:val="18"/>
                <w:szCs w:val="18"/>
              </w:rPr>
              <w:t>XXX</w:t>
            </w:r>
            <w:r w:rsidR="00731ABC">
              <w:rPr>
                <w:rFonts w:hint="eastAsia"/>
                <w:sz w:val="18"/>
                <w:szCs w:val="18"/>
              </w:rPr>
              <w:t>软件有限公司</w:t>
            </w:r>
          </w:p>
          <w:p w:rsidR="00731ABC" w:rsidRDefault="00731ABC" w:rsidP="00731ABC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[2]</w:t>
            </w:r>
            <w:r>
              <w:rPr>
                <w:rFonts w:hint="eastAsia"/>
                <w:sz w:val="18"/>
                <w:szCs w:val="18"/>
              </w:rPr>
              <w:t>《概要设计格式标准》</w:t>
            </w:r>
            <w:r>
              <w:rPr>
                <w:rFonts w:hint="eastAsia"/>
                <w:sz w:val="18"/>
                <w:szCs w:val="18"/>
              </w:rPr>
              <w:t xml:space="preserve">V1.1 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XXX</w:t>
            </w:r>
            <w:r>
              <w:rPr>
                <w:rFonts w:hint="eastAsia"/>
                <w:sz w:val="18"/>
                <w:szCs w:val="18"/>
              </w:rPr>
              <w:t>软件有限公司软件工程过程化组织</w:t>
            </w:r>
          </w:p>
          <w:p w:rsidR="00731ABC" w:rsidRDefault="001F4674" w:rsidP="00BE7C90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6  参考资料</w:t>
            </w:r>
          </w:p>
          <w:p w:rsidR="00731ABC" w:rsidRDefault="00731ABC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[1</w:t>
            </w:r>
            <w:r w:rsidR="00BE7C90">
              <w:rPr>
                <w:rFonts w:hint="eastAsia"/>
                <w:sz w:val="18"/>
                <w:szCs w:val="18"/>
              </w:rPr>
              <w:t>]</w:t>
            </w:r>
            <w:r w:rsidR="00BE7C90">
              <w:rPr>
                <w:rFonts w:hint="eastAsia"/>
                <w:sz w:val="18"/>
                <w:szCs w:val="18"/>
              </w:rPr>
              <w:t>《</w:t>
            </w:r>
            <w:r>
              <w:rPr>
                <w:rFonts w:hint="eastAsia"/>
                <w:sz w:val="18"/>
                <w:szCs w:val="18"/>
              </w:rPr>
              <w:t>实战</w:t>
            </w:r>
            <w:r>
              <w:rPr>
                <w:rFonts w:hint="eastAsia"/>
                <w:sz w:val="18"/>
                <w:szCs w:val="18"/>
              </w:rPr>
              <w:t>Struts</w:t>
            </w:r>
            <w:r w:rsidR="00BE7C90">
              <w:rPr>
                <w:rFonts w:hint="eastAsia"/>
                <w:sz w:val="18"/>
                <w:szCs w:val="18"/>
              </w:rPr>
              <w:t>》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Ted  Husted</w:t>
            </w:r>
            <w:r w:rsidR="00BE7C90"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机械工业出版社。</w:t>
            </w:r>
          </w:p>
          <w:p w:rsidR="00713614" w:rsidRPr="00731ABC" w:rsidRDefault="00731ABC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[2</w:t>
            </w:r>
            <w:r w:rsidR="00BE7C90">
              <w:rPr>
                <w:rFonts w:hint="eastAsia"/>
                <w:sz w:val="18"/>
                <w:szCs w:val="18"/>
              </w:rPr>
              <w:t>]</w:t>
            </w:r>
            <w:r w:rsidR="00BE7C90">
              <w:rPr>
                <w:rFonts w:hint="eastAsia"/>
                <w:sz w:val="18"/>
                <w:szCs w:val="18"/>
              </w:rPr>
              <w:t>《</w:t>
            </w:r>
            <w:r>
              <w:rPr>
                <w:rFonts w:hint="eastAsia"/>
                <w:sz w:val="18"/>
                <w:szCs w:val="18"/>
              </w:rPr>
              <w:t>软件重构</w:t>
            </w:r>
            <w:r w:rsidR="00BE7C90">
              <w:rPr>
                <w:rFonts w:hint="eastAsia"/>
                <w:sz w:val="18"/>
                <w:szCs w:val="18"/>
              </w:rPr>
              <w:t>》</w:t>
            </w:r>
            <w:r>
              <w:rPr>
                <w:rFonts w:hint="eastAsia"/>
                <w:sz w:val="18"/>
                <w:szCs w:val="18"/>
              </w:rPr>
              <w:t>，清华大学出版社。</w: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="00713614" w:rsidRPr="006F642B">
              <w:rPr>
                <w:rFonts w:ascii="宋体" w:hAnsi="宋体" w:hint="eastAsia"/>
              </w:rPr>
              <w:t>.7  版本更新信息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Pr="00983540">
              <w:rPr>
                <w:rFonts w:hint="eastAsia"/>
                <w:sz w:val="18"/>
                <w:szCs w:val="18"/>
              </w:rPr>
              <w:t>记录文档版本修改的过程，具体版本更新记录如下表所示：</w:t>
            </w:r>
          </w:p>
          <w:tbl>
            <w:tblPr>
              <w:tblW w:w="0" w:type="auto"/>
              <w:tblBorders>
                <w:top w:val="single" w:sz="4" w:space="0" w:color="auto"/>
                <w:bottom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531"/>
              <w:gridCol w:w="1531"/>
              <w:gridCol w:w="1531"/>
              <w:gridCol w:w="1532"/>
              <w:gridCol w:w="1532"/>
            </w:tblGrid>
            <w:tr w:rsidR="00713614" w:rsidRPr="006F642B" w:rsidTr="008563D7">
              <w:trPr>
                <w:trHeight w:val="438"/>
              </w:trPr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编号</w:t>
                  </w:r>
                </w:p>
              </w:tc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日期</w:t>
                  </w:r>
                </w:p>
              </w:tc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后版本</w:t>
                  </w:r>
                </w:p>
              </w:tc>
              <w:tc>
                <w:tcPr>
                  <w:tcW w:w="1532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位置</w:t>
                  </w:r>
                </w:p>
              </w:tc>
              <w:tc>
                <w:tcPr>
                  <w:tcW w:w="1532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内容概述</w:t>
                  </w:r>
                </w:p>
              </w:tc>
            </w:tr>
            <w:tr w:rsidR="00713614" w:rsidRPr="006F642B" w:rsidTr="008563D7">
              <w:trPr>
                <w:trHeight w:val="438"/>
              </w:trPr>
              <w:tc>
                <w:tcPr>
                  <w:tcW w:w="1531" w:type="dxa"/>
                </w:tcPr>
                <w:p w:rsidR="00713614" w:rsidRPr="00731ABC" w:rsidRDefault="00983540" w:rsidP="008563D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SHOE_01</w:t>
                  </w:r>
                </w:p>
              </w:tc>
              <w:tc>
                <w:tcPr>
                  <w:tcW w:w="1531" w:type="dxa"/>
                </w:tcPr>
                <w:p w:rsidR="00713614" w:rsidRPr="00731ABC" w:rsidRDefault="00983540" w:rsidP="008563D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2015-2-3</w:t>
                  </w:r>
                </w:p>
              </w:tc>
              <w:tc>
                <w:tcPr>
                  <w:tcW w:w="1531" w:type="dxa"/>
                </w:tcPr>
                <w:p w:rsidR="00713614" w:rsidRPr="00731ABC" w:rsidRDefault="00983540" w:rsidP="008563D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V1.0</w:t>
                  </w:r>
                </w:p>
              </w:tc>
              <w:tc>
                <w:tcPr>
                  <w:tcW w:w="1532" w:type="dxa"/>
                </w:tcPr>
                <w:p w:rsidR="00713614" w:rsidRPr="00731ABC" w:rsidRDefault="00F637F5" w:rsidP="008563D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全部</w:t>
                  </w:r>
                </w:p>
              </w:tc>
              <w:tc>
                <w:tcPr>
                  <w:tcW w:w="1532" w:type="dxa"/>
                </w:tcPr>
                <w:p w:rsidR="00713614" w:rsidRPr="00731ABC" w:rsidRDefault="00F637F5" w:rsidP="008563D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初始发布版本</w:t>
                  </w:r>
                </w:p>
              </w:tc>
            </w:tr>
            <w:tr w:rsidR="00713614" w:rsidRPr="006F642B" w:rsidTr="008563D7">
              <w:trPr>
                <w:trHeight w:val="454"/>
              </w:trPr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1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2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2" w:type="dxa"/>
                </w:tcPr>
                <w:p w:rsidR="00713614" w:rsidRPr="006F642B" w:rsidRDefault="00713614" w:rsidP="008563D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</w:tr>
          </w:tbl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</w:t>
            </w:r>
            <w:r w:rsidR="00713614" w:rsidRPr="006F642B">
              <w:rPr>
                <w:rFonts w:ascii="宋体" w:hAnsi="宋体" w:hint="eastAsia"/>
                <w:b/>
              </w:rPr>
              <w:t>.  概述</w:t>
            </w:r>
          </w:p>
          <w:p w:rsidR="00EE6B54" w:rsidRPr="00983540" w:rsidRDefault="00EE6B5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本产品是一套标准的</w:t>
            </w:r>
            <w:r>
              <w:rPr>
                <w:rFonts w:hint="eastAsia"/>
                <w:sz w:val="18"/>
                <w:szCs w:val="18"/>
              </w:rPr>
              <w:t>B2C</w:t>
            </w:r>
            <w:r>
              <w:rPr>
                <w:rFonts w:hint="eastAsia"/>
                <w:sz w:val="18"/>
                <w:szCs w:val="18"/>
              </w:rPr>
              <w:t>电子商城系统，符合市场电子商务规范。</w:t>
            </w:r>
            <w:r w:rsidRPr="00927FAD">
              <w:rPr>
                <w:rFonts w:hint="eastAsia"/>
                <w:sz w:val="18"/>
                <w:szCs w:val="18"/>
              </w:rPr>
              <w:t>本产品遵循《计算机软件保护条例》的各项规定。建立在互联网标准通信协议之上，其中支持</w:t>
            </w:r>
            <w:r w:rsidRPr="00927FAD">
              <w:rPr>
                <w:rFonts w:hint="eastAsia"/>
                <w:sz w:val="18"/>
                <w:szCs w:val="18"/>
              </w:rPr>
              <w:t>TCP/IP</w:t>
            </w:r>
            <w:r w:rsidRPr="00927FAD">
              <w:rPr>
                <w:rFonts w:hint="eastAsia"/>
                <w:sz w:val="18"/>
                <w:szCs w:val="18"/>
              </w:rPr>
              <w:t>协议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系统采用</w:t>
            </w:r>
            <w:r>
              <w:rPr>
                <w:rFonts w:hint="eastAsia"/>
                <w:sz w:val="18"/>
                <w:szCs w:val="18"/>
              </w:rPr>
              <w:t>B/S</w:t>
            </w:r>
            <w:r>
              <w:rPr>
                <w:rFonts w:hint="eastAsia"/>
                <w:sz w:val="18"/>
                <w:szCs w:val="18"/>
              </w:rPr>
              <w:t>结构，满足多个用户通过浏览器访问网站信息及购买商品。同时系统通过</w:t>
            </w:r>
            <w:r>
              <w:rPr>
                <w:rFonts w:hint="eastAsia"/>
                <w:sz w:val="18"/>
                <w:szCs w:val="18"/>
              </w:rPr>
              <w:t>JAVA</w:t>
            </w:r>
            <w:r>
              <w:rPr>
                <w:rFonts w:hint="eastAsia"/>
                <w:sz w:val="18"/>
                <w:szCs w:val="18"/>
              </w:rPr>
              <w:t>异常处理机制，事务处理机制来应对系统出现的错误，另外通过记录日志的方式来记录访问过程及出现的问题。</w: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lastRenderedPageBreak/>
              <w:t>2</w:t>
            </w:r>
            <w:r w:rsidR="00713614" w:rsidRPr="006F642B">
              <w:rPr>
                <w:rFonts w:ascii="宋体" w:hAnsi="宋体" w:hint="eastAsia"/>
                <w:b/>
              </w:rPr>
              <w:t xml:space="preserve">.  </w:t>
            </w:r>
            <w:r w:rsidR="00731ABC">
              <w:rPr>
                <w:rFonts w:ascii="宋体" w:hAnsi="宋体" w:hint="eastAsia"/>
                <w:b/>
              </w:rPr>
              <w:t>系统</w:t>
            </w:r>
            <w:r w:rsidR="00713614" w:rsidRPr="006F642B">
              <w:rPr>
                <w:rFonts w:ascii="宋体" w:hAnsi="宋体" w:hint="eastAsia"/>
                <w:b/>
              </w:rPr>
              <w:t>分析</w:t>
            </w:r>
          </w:p>
          <w:p w:rsidR="00F550FC" w:rsidRDefault="00713614" w:rsidP="008563D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="00731ABC">
              <w:rPr>
                <w:rFonts w:hint="eastAsia"/>
                <w:sz w:val="18"/>
                <w:szCs w:val="18"/>
              </w:rPr>
              <w:t>本系统可以实现用户访问网站前台浏览和购买商品，管理员访问网站后台管理商品，用户及订单</w:t>
            </w:r>
            <w:r w:rsidR="006364B0">
              <w:rPr>
                <w:rFonts w:hint="eastAsia"/>
                <w:sz w:val="18"/>
                <w:szCs w:val="18"/>
              </w:rPr>
              <w:t>信息</w:t>
            </w:r>
            <w:r w:rsidR="00731ABC">
              <w:rPr>
                <w:rFonts w:hint="eastAsia"/>
                <w:sz w:val="18"/>
                <w:szCs w:val="18"/>
              </w:rPr>
              <w:t>。</w:t>
            </w:r>
          </w:p>
          <w:p w:rsidR="00F550FC" w:rsidRDefault="00F550FC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 w:rsidR="006364B0">
              <w:rPr>
                <w:rFonts w:hint="eastAsia"/>
                <w:sz w:val="18"/>
                <w:szCs w:val="18"/>
              </w:rPr>
              <w:t>游客可以浏览商品，查看商品信息，但不能添加商品到购物车，不能定制商品和秒杀商品。</w:t>
            </w:r>
          </w:p>
          <w:p w:rsidR="00713614" w:rsidRDefault="00F550FC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 w:rsidR="006364B0">
              <w:rPr>
                <w:rFonts w:hint="eastAsia"/>
                <w:sz w:val="18"/>
                <w:szCs w:val="18"/>
              </w:rPr>
              <w:t>游客注册为会员后可以进行购物车管理，定制商品，秒杀商品，订单管理，个人信息管理等一系列权限。在购物车中允许修改某单个商品购买数量，允许删除商品或清空购物车，允许继续购物和结算。定制商品是根据用户特定需求来定制鞋子的样式，定制商品不经过购物车</w:t>
            </w:r>
            <w:r>
              <w:rPr>
                <w:rFonts w:hint="eastAsia"/>
                <w:sz w:val="18"/>
                <w:szCs w:val="18"/>
              </w:rPr>
              <w:t>。秒杀商品是商家推出一些特价商品，这些特价商品只在一定时期内有效，用户在有效时间内可以通过抢时间进行秒杀商品，因为秒杀商品的特殊性，系统规定秒杀成功后的商品不允许取消订单。用户可以根据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查看下单成功的订单，发货途中的订单，取消的订单，退货的订单，交易成功的订单等。用户对个人信息可以修改基本信息，登录账号信息，收货地址信息等。</w:t>
            </w:r>
          </w:p>
          <w:p w:rsidR="00F550FC" w:rsidRPr="00983540" w:rsidRDefault="00F550FC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系统后台管理员登录系统后台后，可以对系统基本信息进行管理，比如商品管理，企宣管理，评价管理，订单管理，积分管理，用户管理，管理员账号管理，交易报表管理，站内信息管理。其中商品管理是对鞋子品牌、类型、鞋子具体信息进行管理；订单管理是对客户</w:t>
            </w:r>
            <w:r w:rsidR="00CA794B">
              <w:rPr>
                <w:rFonts w:hint="eastAsia"/>
                <w:sz w:val="18"/>
                <w:szCs w:val="18"/>
              </w:rPr>
              <w:t>的订单进行查看，发货，处理退货等。用户管理是对注册用户的信息进行维护。管理员账号管理针对后台系统管理员进行增删及权限管理。</w: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</w:t>
            </w:r>
            <w:r w:rsidR="00713614" w:rsidRPr="006F642B">
              <w:rPr>
                <w:rFonts w:ascii="宋体" w:hAnsi="宋体" w:hint="eastAsia"/>
                <w:b/>
              </w:rPr>
              <w:t>.  系统体系结构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Pr="00983540">
              <w:rPr>
                <w:rFonts w:hint="eastAsia"/>
                <w:sz w:val="18"/>
                <w:szCs w:val="18"/>
              </w:rPr>
              <w:t>根据选用的软件、硬件以及网络环境构造系统的整体框架，划分系统模块，并对系统内各模块之间的关系进行定义。确定已定义的对象以及其组件在系统内如何传输、通信。如果本系统是用户最终投入使用的系统的一个子集，或是将要使用现有的一些其他相关系统，在此应对它们各自的功能和相互之间的关系给予具体的描述。</w:t>
            </w:r>
          </w:p>
          <w:p w:rsidR="00713614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="006B7C91">
              <w:rPr>
                <w:rFonts w:hint="eastAsia"/>
                <w:sz w:val="18"/>
                <w:szCs w:val="18"/>
              </w:rPr>
              <w:t xml:space="preserve"> </w:t>
            </w:r>
            <w:r w:rsidR="006B7C91">
              <w:rPr>
                <w:rFonts w:hint="eastAsia"/>
                <w:sz w:val="18"/>
                <w:szCs w:val="18"/>
              </w:rPr>
              <w:t>本产品采用</w:t>
            </w:r>
            <w:r w:rsidR="006B7C91">
              <w:rPr>
                <w:rFonts w:hint="eastAsia"/>
                <w:sz w:val="18"/>
                <w:szCs w:val="18"/>
              </w:rPr>
              <w:t>B/S</w:t>
            </w:r>
            <w:r w:rsidR="006B7C91">
              <w:rPr>
                <w:rFonts w:hint="eastAsia"/>
                <w:sz w:val="18"/>
                <w:szCs w:val="18"/>
              </w:rPr>
              <w:t>三层结构的体系结构，如下图所示</w:t>
            </w:r>
          </w:p>
          <w:p w:rsidR="006B7C91" w:rsidRDefault="006B7C91" w:rsidP="006B7C9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3397148" cy="2434786"/>
                  <wp:effectExtent l="1905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0828" cy="2437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7C91" w:rsidRDefault="006B7C91" w:rsidP="006B7C91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针对</w:t>
            </w:r>
            <w:r>
              <w:rPr>
                <w:rFonts w:hint="eastAsia"/>
                <w:sz w:val="18"/>
                <w:szCs w:val="18"/>
              </w:rPr>
              <w:t>B/S</w:t>
            </w:r>
            <w:r>
              <w:rPr>
                <w:rFonts w:hint="eastAsia"/>
                <w:sz w:val="18"/>
                <w:szCs w:val="18"/>
              </w:rPr>
              <w:t>三层结构，本产品采用目前比较流行的</w:t>
            </w:r>
            <w:r>
              <w:rPr>
                <w:rFonts w:hint="eastAsia"/>
                <w:sz w:val="18"/>
                <w:szCs w:val="18"/>
              </w:rPr>
              <w:t>SSH</w:t>
            </w:r>
            <w:r>
              <w:rPr>
                <w:rFonts w:hint="eastAsia"/>
                <w:sz w:val="18"/>
                <w:szCs w:val="18"/>
              </w:rPr>
              <w:t>整合体系结构框架，如下图所示</w:t>
            </w:r>
          </w:p>
          <w:p w:rsidR="006B7C91" w:rsidRPr="006B7C91" w:rsidRDefault="006B7C91" w:rsidP="006B7C9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476750" cy="1047750"/>
                  <wp:effectExtent l="1905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0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3614" w:rsidRDefault="001F4674" w:rsidP="008563D7">
            <w:pPr>
              <w:ind w:firstLine="0"/>
              <w:rPr>
                <w:rFonts w:ascii="宋体" w:hAnsi="宋体" w:hint="eastAsia"/>
                <w:b/>
              </w:rPr>
            </w:pPr>
            <w:r>
              <w:rPr>
                <w:rFonts w:ascii="宋体" w:hAnsi="宋体" w:hint="eastAsia"/>
                <w:b/>
              </w:rPr>
              <w:t>4</w:t>
            </w:r>
            <w:r w:rsidR="00713614" w:rsidRPr="006F642B">
              <w:rPr>
                <w:rFonts w:ascii="宋体" w:hAnsi="宋体" w:hint="eastAsia"/>
                <w:b/>
              </w:rPr>
              <w:t>.  界面设计定义</w:t>
            </w:r>
          </w:p>
          <w:p w:rsidR="00892769" w:rsidRPr="00892769" w:rsidRDefault="00892769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b/>
              </w:rPr>
              <w:lastRenderedPageBreak/>
              <w:t xml:space="preserve">   </w:t>
            </w:r>
            <w:r w:rsidRPr="00892769">
              <w:rPr>
                <w:rFonts w:ascii="宋体" w:hAnsi="宋体" w:hint="eastAsia"/>
              </w:rPr>
              <w:t xml:space="preserve"> </w:t>
            </w:r>
            <w:r w:rsidRPr="00892769">
              <w:rPr>
                <w:rFonts w:hint="eastAsia"/>
                <w:sz w:val="18"/>
                <w:szCs w:val="18"/>
              </w:rPr>
              <w:t xml:space="preserve">4.1 </w:t>
            </w:r>
            <w:r w:rsidRPr="00892769">
              <w:rPr>
                <w:rFonts w:hint="eastAsia"/>
                <w:sz w:val="18"/>
                <w:szCs w:val="18"/>
              </w:rPr>
              <w:t>前台界面流</w:t>
            </w:r>
          </w:p>
          <w:p w:rsidR="00713614" w:rsidRDefault="000C5451" w:rsidP="000C5451">
            <w:pPr>
              <w:ind w:firstLine="0"/>
              <w:jc w:val="center"/>
              <w:rPr>
                <w:rFonts w:hint="eastAsia"/>
                <w:sz w:val="18"/>
                <w:szCs w:val="18"/>
              </w:rPr>
            </w:pPr>
            <w:r w:rsidRPr="000C5451">
              <w:rPr>
                <w:noProof/>
                <w:sz w:val="18"/>
                <w:szCs w:val="18"/>
              </w:rPr>
              <w:drawing>
                <wp:inline distT="0" distB="0" distL="0" distR="0">
                  <wp:extent cx="4133850" cy="3727450"/>
                  <wp:effectExtent l="19050" t="0" r="0" b="0"/>
                  <wp:docPr id="2" name="对象 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5760640" cy="6336704"/>
                            <a:chOff x="251520" y="260648"/>
                            <a:chExt cx="5760640" cy="6336704"/>
                          </a:xfrm>
                        </a:grpSpPr>
                        <a:sp>
                          <a:nvSpPr>
                            <a:cNvPr id="4" name="矩形 3"/>
                            <a:cNvSpPr/>
                          </a:nvSpPr>
                          <a:spPr>
                            <a:xfrm>
                              <a:off x="251520" y="260648"/>
                              <a:ext cx="1440160" cy="63367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" name="矩形 4"/>
                            <a:cNvSpPr/>
                          </a:nvSpPr>
                          <a:spPr>
                            <a:xfrm>
                              <a:off x="539552" y="1196752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登录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6" name="TextBox 5"/>
                            <a:cNvSpPr txBox="1"/>
                          </a:nvSpPr>
                          <a:spPr>
                            <a:xfrm>
                              <a:off x="683568" y="332656"/>
                              <a:ext cx="72008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首页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7" name="矩形 6"/>
                            <a:cNvSpPr/>
                          </a:nvSpPr>
                          <a:spPr>
                            <a:xfrm>
                              <a:off x="539552" y="692696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注册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" name="矩形 7"/>
                            <a:cNvSpPr/>
                          </a:nvSpPr>
                          <a:spPr>
                            <a:xfrm>
                              <a:off x="467544" y="5301208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品牌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" name="矩形 8"/>
                            <a:cNvSpPr/>
                          </a:nvSpPr>
                          <a:spPr>
                            <a:xfrm>
                              <a:off x="467544" y="5661248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款式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" name="矩形 9"/>
                            <a:cNvSpPr/>
                          </a:nvSpPr>
                          <a:spPr>
                            <a:xfrm>
                              <a:off x="467544" y="6093296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款式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1" name="矩形 10"/>
                            <a:cNvSpPr/>
                          </a:nvSpPr>
                          <a:spPr>
                            <a:xfrm>
                              <a:off x="539552" y="2204864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精品女鞋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" name="矩形 11"/>
                            <a:cNvSpPr/>
                          </a:nvSpPr>
                          <a:spPr>
                            <a:xfrm>
                              <a:off x="539552" y="2564904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品质男鞋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" name="矩形 12"/>
                            <a:cNvSpPr/>
                          </a:nvSpPr>
                          <a:spPr>
                            <a:xfrm>
                              <a:off x="467544" y="4149080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定制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" name="矩形 13"/>
                            <a:cNvSpPr/>
                          </a:nvSpPr>
                          <a:spPr>
                            <a:xfrm>
                              <a:off x="467544" y="4869160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秒杀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5" name="矩形 14"/>
                            <a:cNvSpPr/>
                          </a:nvSpPr>
                          <a:spPr>
                            <a:xfrm>
                              <a:off x="2267744" y="1556792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6" name="TextBox 15"/>
                            <a:cNvSpPr txBox="1"/>
                          </a:nvSpPr>
                          <a:spPr>
                            <a:xfrm>
                              <a:off x="2555776" y="1556792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登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7" name="矩形 16"/>
                            <a:cNvSpPr/>
                          </a:nvSpPr>
                          <a:spPr>
                            <a:xfrm>
                              <a:off x="2339752" y="1844824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输入账号和密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8" name="矩形 17"/>
                            <a:cNvSpPr/>
                          </a:nvSpPr>
                          <a:spPr>
                            <a:xfrm>
                              <a:off x="2555776" y="2204864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重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9" name="矩形 18"/>
                            <a:cNvSpPr/>
                          </a:nvSpPr>
                          <a:spPr>
                            <a:xfrm>
                              <a:off x="2555776" y="249289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3" name="矩形 22"/>
                            <a:cNvSpPr/>
                          </a:nvSpPr>
                          <a:spPr>
                            <a:xfrm>
                              <a:off x="2267744" y="260648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4" name="TextBox 23"/>
                            <a:cNvSpPr txBox="1"/>
                          </a:nvSpPr>
                          <a:spPr>
                            <a:xfrm>
                              <a:off x="2555776" y="332656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注册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25" name="矩形 24"/>
                            <a:cNvSpPr/>
                          </a:nvSpPr>
                          <a:spPr>
                            <a:xfrm>
                              <a:off x="2555776" y="620688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注册用户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6" name="矩形 25"/>
                            <a:cNvSpPr/>
                          </a:nvSpPr>
                          <a:spPr>
                            <a:xfrm>
                              <a:off x="2555776" y="9087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重</a:t>
                                </a:r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7" name="矩形 26"/>
                            <a:cNvSpPr/>
                          </a:nvSpPr>
                          <a:spPr>
                            <a:xfrm>
                              <a:off x="2555776" y="11967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30" name="肘形连接符 29"/>
                            <a:cNvCxnSpPr>
                              <a:stCxn id="5" idx="3"/>
                              <a:endCxn id="15" idx="1"/>
                            </a:cNvCxnSpPr>
                          </a:nvCxnSpPr>
                          <a:spPr>
                            <a:xfrm>
                              <a:off x="1403648" y="1340768"/>
                              <a:ext cx="864096" cy="82809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40" name="矩形 39"/>
                            <a:cNvSpPr/>
                          </a:nvSpPr>
                          <a:spPr>
                            <a:xfrm>
                              <a:off x="2411760" y="5661248"/>
                              <a:ext cx="1440160" cy="9361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41" name="TextBox 40"/>
                            <a:cNvSpPr txBox="1"/>
                          </a:nvSpPr>
                          <a:spPr>
                            <a:xfrm>
                              <a:off x="2627784" y="5661248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商品列表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43" name="矩形 42"/>
                            <a:cNvSpPr/>
                          </a:nvSpPr>
                          <a:spPr>
                            <a:xfrm>
                              <a:off x="2771800" y="6021288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44" name="矩形 43"/>
                            <a:cNvSpPr/>
                          </a:nvSpPr>
                          <a:spPr>
                            <a:xfrm>
                              <a:off x="2771800" y="63093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分页显示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46" name="肘形连接符 45"/>
                            <a:cNvCxnSpPr>
                              <a:stCxn id="8" idx="3"/>
                              <a:endCxn id="40" idx="1"/>
                            </a:cNvCxnSpPr>
                          </a:nvCxnSpPr>
                          <a:spPr>
                            <a:xfrm>
                              <a:off x="1331640" y="5445224"/>
                              <a:ext cx="1080120" cy="68407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9" name="肘形连接符 48"/>
                            <a:cNvCxnSpPr>
                              <a:stCxn id="9" idx="3"/>
                              <a:endCxn id="40" idx="1"/>
                            </a:cNvCxnSpPr>
                          </a:nvCxnSpPr>
                          <a:spPr>
                            <a:xfrm>
                              <a:off x="1331640" y="5805264"/>
                              <a:ext cx="1080120" cy="3240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51" name="肘形连接符 50"/>
                            <a:cNvCxnSpPr>
                              <a:stCxn id="10" idx="3"/>
                              <a:endCxn id="40" idx="1"/>
                            </a:cNvCxnSpPr>
                          </a:nvCxnSpPr>
                          <a:spPr>
                            <a:xfrm flipV="1">
                              <a:off x="1331640" y="6129300"/>
                              <a:ext cx="1080120" cy="10801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55" name="矩形 54"/>
                            <a:cNvSpPr/>
                          </a:nvSpPr>
                          <a:spPr>
                            <a:xfrm>
                              <a:off x="2267744" y="2924944"/>
                              <a:ext cx="1512168" cy="1152128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6" name="TextBox 55"/>
                            <a:cNvSpPr txBox="1"/>
                          </a:nvSpPr>
                          <a:spPr>
                            <a:xfrm>
                              <a:off x="2483768" y="2924944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商品详情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57" name="矩形 56"/>
                            <a:cNvSpPr/>
                          </a:nvSpPr>
                          <a:spPr>
                            <a:xfrm>
                              <a:off x="2627784" y="321297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详情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61" name="肘形连接符 60"/>
                            <a:cNvCxnSpPr>
                              <a:stCxn id="11" idx="3"/>
                              <a:endCxn id="55" idx="1"/>
                            </a:cNvCxnSpPr>
                          </a:nvCxnSpPr>
                          <a:spPr>
                            <a:xfrm>
                              <a:off x="1403648" y="2348880"/>
                              <a:ext cx="864096" cy="115212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63" name="肘形连接符 62"/>
                            <a:cNvCxnSpPr>
                              <a:stCxn id="12" idx="3"/>
                              <a:endCxn id="55" idx="1"/>
                            </a:cNvCxnSpPr>
                          </a:nvCxnSpPr>
                          <a:spPr>
                            <a:xfrm>
                              <a:off x="1403648" y="2708920"/>
                              <a:ext cx="864096" cy="79208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70" name="矩形 69"/>
                            <a:cNvSpPr/>
                          </a:nvSpPr>
                          <a:spPr>
                            <a:xfrm>
                              <a:off x="4499992" y="1628800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71" name="TextBox 70"/>
                            <a:cNvSpPr txBox="1"/>
                          </a:nvSpPr>
                          <a:spPr>
                            <a:xfrm>
                              <a:off x="4644008" y="1628800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购物车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72" name="矩形 71"/>
                            <a:cNvSpPr/>
                          </a:nvSpPr>
                          <a:spPr>
                            <a:xfrm>
                              <a:off x="4788024" y="1988840"/>
                              <a:ext cx="936104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添加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1" name="矩形 80"/>
                            <a:cNvSpPr/>
                          </a:nvSpPr>
                          <a:spPr>
                            <a:xfrm>
                              <a:off x="2555776" y="3501008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添加到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2" name="矩形 81"/>
                            <a:cNvSpPr/>
                          </a:nvSpPr>
                          <a:spPr>
                            <a:xfrm>
                              <a:off x="2627784" y="378904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直接购买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84" name="肘形连接符 83"/>
                            <a:cNvCxnSpPr>
                              <a:stCxn id="81" idx="3"/>
                              <a:endCxn id="70" idx="1"/>
                            </a:cNvCxnSpPr>
                          </a:nvCxnSpPr>
                          <a:spPr>
                            <a:xfrm flipV="1">
                              <a:off x="3635896" y="2240868"/>
                              <a:ext cx="864096" cy="1368152"/>
                            </a:xfrm>
                            <a:prstGeom prst="bentConnector3">
                              <a:avLst>
                                <a:gd name="adj1" fmla="val 57716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88" name="矩形 87"/>
                            <a:cNvSpPr/>
                          </a:nvSpPr>
                          <a:spPr>
                            <a:xfrm>
                              <a:off x="4499992" y="3140968"/>
                              <a:ext cx="1440160" cy="9361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9" name="TextBox 88"/>
                            <a:cNvSpPr txBox="1"/>
                          </a:nvSpPr>
                          <a:spPr>
                            <a:xfrm>
                              <a:off x="4644008" y="3140968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提交订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90" name="矩形 89"/>
                            <a:cNvSpPr/>
                          </a:nvSpPr>
                          <a:spPr>
                            <a:xfrm>
                              <a:off x="4788024" y="3501008"/>
                              <a:ext cx="936104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订单详情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1" name="矩形 90"/>
                            <a:cNvSpPr/>
                          </a:nvSpPr>
                          <a:spPr>
                            <a:xfrm>
                              <a:off x="4788024" y="378904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提交订单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2" name="矩形 91"/>
                            <a:cNvSpPr/>
                          </a:nvSpPr>
                          <a:spPr>
                            <a:xfrm>
                              <a:off x="4644008" y="2276872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修改商品数量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4" name="矩形 93"/>
                            <a:cNvSpPr/>
                          </a:nvSpPr>
                          <a:spPr>
                            <a:xfrm>
                              <a:off x="4716016" y="2564904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结算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97" name="肘形连接符 96"/>
                            <a:cNvCxnSpPr>
                              <a:stCxn id="94" idx="2"/>
                              <a:endCxn id="89" idx="0"/>
                            </a:cNvCxnSpPr>
                          </a:nvCxnSpPr>
                          <a:spPr>
                            <a:xfrm rot="5400000">
                              <a:off x="5058054" y="2942946"/>
                              <a:ext cx="360040" cy="360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100" name="矩形 99"/>
                            <a:cNvSpPr/>
                          </a:nvSpPr>
                          <a:spPr>
                            <a:xfrm>
                              <a:off x="4499992" y="260648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1" name="TextBox 100"/>
                            <a:cNvSpPr txBox="1"/>
                          </a:nvSpPr>
                          <a:spPr>
                            <a:xfrm>
                              <a:off x="4644008" y="260648"/>
                              <a:ext cx="1224136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个人中心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02" name="矩形 101"/>
                            <a:cNvSpPr/>
                          </a:nvSpPr>
                          <a:spPr>
                            <a:xfrm>
                              <a:off x="4572000" y="548680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个人信息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3" name="矩形 102"/>
                            <a:cNvSpPr/>
                          </a:nvSpPr>
                          <a:spPr>
                            <a:xfrm>
                              <a:off x="4788024" y="9087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4" name="矩形 103"/>
                            <a:cNvSpPr/>
                          </a:nvSpPr>
                          <a:spPr>
                            <a:xfrm>
                              <a:off x="4788024" y="11967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订单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106" name="肘形连接符 105"/>
                            <a:cNvCxnSpPr>
                              <a:stCxn id="15" idx="3"/>
                              <a:endCxn id="100" idx="1"/>
                            </a:cNvCxnSpPr>
                          </a:nvCxnSpPr>
                          <a:spPr>
                            <a:xfrm flipV="1">
                              <a:off x="3707904" y="872716"/>
                              <a:ext cx="792088" cy="129614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108" name="肘形连接符 107"/>
                            <a:cNvCxnSpPr>
                              <a:stCxn id="15" idx="3"/>
                              <a:endCxn id="71" idx="1"/>
                            </a:cNvCxnSpPr>
                          </a:nvCxnSpPr>
                          <a:spPr>
                            <a:xfrm flipV="1">
                              <a:off x="3707904" y="1767300"/>
                              <a:ext cx="936104" cy="40156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126" name="矩形 125"/>
                            <a:cNvSpPr/>
                          </a:nvSpPr>
                          <a:spPr>
                            <a:xfrm>
                              <a:off x="4572000" y="4437112"/>
                              <a:ext cx="1440160" cy="100811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7" name="TextBox 126"/>
                            <a:cNvSpPr txBox="1"/>
                          </a:nvSpPr>
                          <a:spPr>
                            <a:xfrm>
                              <a:off x="4860032" y="4509120"/>
                              <a:ext cx="108012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定制鞋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28" name="矩形 127"/>
                            <a:cNvSpPr/>
                          </a:nvSpPr>
                          <a:spPr>
                            <a:xfrm>
                              <a:off x="4860032" y="47971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定制参数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0" name="矩形 129"/>
                            <a:cNvSpPr/>
                          </a:nvSpPr>
                          <a:spPr>
                            <a:xfrm>
                              <a:off x="4860032" y="515719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提交定制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1" name="矩形 130"/>
                            <a:cNvSpPr/>
                          </a:nvSpPr>
                          <a:spPr>
                            <a:xfrm>
                              <a:off x="4572000" y="5589240"/>
                              <a:ext cx="1440160" cy="100811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2" name="TextBox 131"/>
                            <a:cNvSpPr txBox="1"/>
                          </a:nvSpPr>
                          <a:spPr>
                            <a:xfrm>
                              <a:off x="4860032" y="5661248"/>
                              <a:ext cx="108012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/>
                                  <a:t>秒杀</a:t>
                                </a:r>
                                <a:r>
                                  <a:rPr lang="zh-CN" altLang="en-US" sz="1200" dirty="0" smtClean="0"/>
                                  <a:t>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34" name="矩形 133"/>
                            <a:cNvSpPr/>
                          </a:nvSpPr>
                          <a:spPr>
                            <a:xfrm>
                              <a:off x="4716016" y="5949280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可秒杀商品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1" name="矩形 140"/>
                            <a:cNvSpPr/>
                          </a:nvSpPr>
                          <a:spPr>
                            <a:xfrm>
                              <a:off x="4716016" y="6309320"/>
                              <a:ext cx="1224136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秒杀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169" name="肘形连接符 168"/>
                            <a:cNvCxnSpPr>
                              <a:stCxn id="7" idx="3"/>
                              <a:endCxn id="23" idx="1"/>
                            </a:cNvCxnSpPr>
                          </a:nvCxnSpPr>
                          <a:spPr>
                            <a:xfrm>
                              <a:off x="1403648" y="836712"/>
                              <a:ext cx="864096" cy="360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29" name="肘形连接符 228"/>
                            <a:cNvCxnSpPr>
                              <a:stCxn id="41" idx="0"/>
                              <a:endCxn id="55" idx="2"/>
                            </a:cNvCxnSpPr>
                          </a:nvCxnSpPr>
                          <a:spPr>
                            <a:xfrm rot="16200000" flipV="1">
                              <a:off x="2321750" y="4779150"/>
                              <a:ext cx="1584176" cy="18002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33" name="肘形连接符 232"/>
                            <a:cNvCxnSpPr>
                              <a:stCxn id="13" idx="3"/>
                              <a:endCxn id="126" idx="1"/>
                            </a:cNvCxnSpPr>
                          </a:nvCxnSpPr>
                          <a:spPr>
                            <a:xfrm>
                              <a:off x="1331640" y="4293096"/>
                              <a:ext cx="3240360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35" name="形状 234"/>
                            <a:cNvCxnSpPr>
                              <a:stCxn id="14" idx="3"/>
                              <a:endCxn id="131" idx="1"/>
                            </a:cNvCxnSpPr>
                          </a:nvCxnSpPr>
                          <a:spPr>
                            <a:xfrm>
                              <a:off x="1331640" y="5013176"/>
                              <a:ext cx="3240360" cy="1080120"/>
                            </a:xfrm>
                            <a:prstGeom prst="bentConnector3">
                              <a:avLst>
                                <a:gd name="adj1" fmla="val 84392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51" name="肘形连接符 250"/>
                            <a:cNvCxnSpPr>
                              <a:stCxn id="130" idx="3"/>
                              <a:endCxn id="88" idx="3"/>
                            </a:cNvCxnSpPr>
                          </a:nvCxnSpPr>
                          <a:spPr>
                            <a:xfrm flipV="1">
                              <a:off x="5652120" y="3609020"/>
                              <a:ext cx="288032" cy="1656184"/>
                            </a:xfrm>
                            <a:prstGeom prst="bentConnector3">
                              <a:avLst>
                                <a:gd name="adj1" fmla="val 179366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53" name="肘形连接符 252"/>
                            <a:cNvCxnSpPr>
                              <a:stCxn id="141" idx="3"/>
                              <a:endCxn id="88" idx="3"/>
                            </a:cNvCxnSpPr>
                          </a:nvCxnSpPr>
                          <a:spPr>
                            <a:xfrm flipV="1">
                              <a:off x="5940152" y="3609020"/>
                              <a:ext cx="12700" cy="2808312"/>
                            </a:xfrm>
                            <a:prstGeom prst="bentConnector3">
                              <a:avLst>
                                <a:gd name="adj1" fmla="val 2700001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73" name="肘形连接符 272"/>
                            <a:cNvCxnSpPr>
                              <a:stCxn id="82" idx="3"/>
                              <a:endCxn id="88" idx="1"/>
                            </a:cNvCxnSpPr>
                          </a:nvCxnSpPr>
                          <a:spPr>
                            <a:xfrm flipV="1">
                              <a:off x="3419872" y="3609020"/>
                              <a:ext cx="1080120" cy="288032"/>
                            </a:xfrm>
                            <a:prstGeom prst="bentConnector3">
                              <a:avLst>
                                <a:gd name="adj1" fmla="val 87038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inline>
              </w:drawing>
            </w:r>
          </w:p>
          <w:p w:rsidR="00892769" w:rsidRDefault="00892769" w:rsidP="00892769">
            <w:pPr>
              <w:ind w:firstLine="0"/>
              <w:jc w:val="left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892769">
              <w:rPr>
                <w:rFonts w:hint="eastAsia"/>
                <w:sz w:val="18"/>
                <w:szCs w:val="18"/>
              </w:rPr>
              <w:t xml:space="preserve">4.1 </w:t>
            </w:r>
            <w:r>
              <w:rPr>
                <w:rFonts w:hint="eastAsia"/>
                <w:sz w:val="18"/>
                <w:szCs w:val="18"/>
              </w:rPr>
              <w:t>后台</w:t>
            </w:r>
            <w:r w:rsidRPr="00892769">
              <w:rPr>
                <w:rFonts w:hint="eastAsia"/>
                <w:sz w:val="18"/>
                <w:szCs w:val="18"/>
              </w:rPr>
              <w:t>台界面流</w:t>
            </w:r>
          </w:p>
          <w:p w:rsidR="00892769" w:rsidRPr="00983540" w:rsidRDefault="00892769" w:rsidP="00892769">
            <w:pPr>
              <w:ind w:firstLine="0"/>
              <w:jc w:val="center"/>
              <w:rPr>
                <w:sz w:val="18"/>
                <w:szCs w:val="18"/>
              </w:rPr>
            </w:pPr>
            <w:r w:rsidRPr="00892769">
              <w:rPr>
                <w:sz w:val="18"/>
                <w:szCs w:val="18"/>
              </w:rPr>
              <w:drawing>
                <wp:inline distT="0" distB="0" distL="0" distR="0">
                  <wp:extent cx="3662045" cy="3219450"/>
                  <wp:effectExtent l="19050" t="0" r="0" b="0"/>
                  <wp:docPr id="3" name="对象 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3960440" cy="3456384"/>
                            <a:chOff x="755576" y="116632"/>
                            <a:chExt cx="3960440" cy="3456384"/>
                          </a:xfrm>
                        </a:grpSpPr>
                        <a:sp>
                          <a:nvSpPr>
                            <a:cNvPr id="4" name="矩形 3"/>
                            <a:cNvSpPr/>
                          </a:nvSpPr>
                          <a:spPr>
                            <a:xfrm>
                              <a:off x="755576" y="1196752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" name="TextBox 4"/>
                            <a:cNvSpPr txBox="1"/>
                          </a:nvSpPr>
                          <a:spPr>
                            <a:xfrm>
                              <a:off x="1043608" y="1196752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登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" name="矩形 5"/>
                            <a:cNvSpPr/>
                          </a:nvSpPr>
                          <a:spPr>
                            <a:xfrm>
                              <a:off x="827584" y="1484784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输入账号和密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7" name="矩形 6"/>
                            <a:cNvSpPr/>
                          </a:nvSpPr>
                          <a:spPr>
                            <a:xfrm>
                              <a:off x="1043608" y="1844824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重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" name="矩形 7"/>
                            <a:cNvSpPr/>
                          </a:nvSpPr>
                          <a:spPr>
                            <a:xfrm>
                              <a:off x="1043608" y="213285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" name="矩形 8"/>
                            <a:cNvSpPr/>
                          </a:nvSpPr>
                          <a:spPr>
                            <a:xfrm>
                              <a:off x="3275856" y="116632"/>
                              <a:ext cx="1440160" cy="345638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" name="TextBox 9"/>
                            <a:cNvSpPr txBox="1"/>
                          </a:nvSpPr>
                          <a:spPr>
                            <a:xfrm>
                              <a:off x="3491880" y="116632"/>
                              <a:ext cx="1224136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后台管理</a:t>
                                </a:r>
                                <a:r>
                                  <a:rPr lang="zh-CN" altLang="en-US" sz="1200" dirty="0" smtClean="0"/>
                                  <a:t>首页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1" name="矩形 10"/>
                            <a:cNvSpPr/>
                          </a:nvSpPr>
                          <a:spPr>
                            <a:xfrm>
                              <a:off x="3491880" y="476672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评价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" name="矩形 11"/>
                            <a:cNvSpPr/>
                          </a:nvSpPr>
                          <a:spPr>
                            <a:xfrm>
                              <a:off x="3491880" y="764704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订单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" name="矩形 12"/>
                            <a:cNvSpPr/>
                          </a:nvSpPr>
                          <a:spPr>
                            <a:xfrm>
                              <a:off x="3491880" y="1052736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管理员账号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" name="矩形 13"/>
                            <a:cNvSpPr/>
                          </a:nvSpPr>
                          <a:spPr>
                            <a:xfrm>
                              <a:off x="3491880" y="134076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站内信息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5" name="矩形 14"/>
                            <a:cNvSpPr/>
                          </a:nvSpPr>
                          <a:spPr>
                            <a:xfrm>
                              <a:off x="3491880" y="170080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积分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6" name="矩形 15"/>
                            <a:cNvSpPr/>
                          </a:nvSpPr>
                          <a:spPr>
                            <a:xfrm>
                              <a:off x="3491880" y="206084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用户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7" name="矩形 16"/>
                            <a:cNvSpPr/>
                          </a:nvSpPr>
                          <a:spPr>
                            <a:xfrm>
                              <a:off x="3491880" y="2348880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物流合作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8" name="矩形 17"/>
                            <a:cNvSpPr/>
                          </a:nvSpPr>
                          <a:spPr>
                            <a:xfrm>
                              <a:off x="3491880" y="2636912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9" name="矩形 18"/>
                            <a:cNvSpPr/>
                          </a:nvSpPr>
                          <a:spPr>
                            <a:xfrm>
                              <a:off x="3491880" y="2924944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企宣设置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0" name="矩形 19"/>
                            <a:cNvSpPr/>
                          </a:nvSpPr>
                          <a:spPr>
                            <a:xfrm>
                              <a:off x="3491880" y="3212976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交易报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22" name="肘形连接符 21"/>
                            <a:cNvCxnSpPr>
                              <a:stCxn id="4" idx="3"/>
                              <a:endCxn id="11" idx="1"/>
                            </a:cNvCxnSpPr>
                          </a:nvCxnSpPr>
                          <a:spPr>
                            <a:xfrm flipV="1">
                              <a:off x="2195736" y="584684"/>
                              <a:ext cx="1296144" cy="12241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4" name="肘形连接符 23"/>
                            <a:cNvCxnSpPr>
                              <a:stCxn id="4" idx="3"/>
                              <a:endCxn id="12" idx="1"/>
                            </a:cNvCxnSpPr>
                          </a:nvCxnSpPr>
                          <a:spPr>
                            <a:xfrm flipV="1">
                              <a:off x="2195736" y="872716"/>
                              <a:ext cx="1296144" cy="9361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6" name="肘形连接符 25"/>
                            <a:cNvCxnSpPr>
                              <a:stCxn id="4" idx="3"/>
                              <a:endCxn id="13" idx="1"/>
                            </a:cNvCxnSpPr>
                          </a:nvCxnSpPr>
                          <a:spPr>
                            <a:xfrm flipV="1">
                              <a:off x="2195736" y="1160748"/>
                              <a:ext cx="1296144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8" name="肘形连接符 27"/>
                            <a:cNvCxnSpPr>
                              <a:stCxn id="4" idx="3"/>
                              <a:endCxn id="14" idx="1"/>
                            </a:cNvCxnSpPr>
                          </a:nvCxnSpPr>
                          <a:spPr>
                            <a:xfrm flipV="1">
                              <a:off x="2195736" y="1448780"/>
                              <a:ext cx="1296144" cy="36004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0" name="肘形连接符 29"/>
                            <a:cNvCxnSpPr>
                              <a:stCxn id="4" idx="3"/>
                              <a:endCxn id="15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270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2" name="肘形连接符 31"/>
                            <a:cNvCxnSpPr>
                              <a:stCxn id="4" idx="3"/>
                              <a:endCxn id="16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36004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4" name="肘形连接符 33"/>
                            <a:cNvCxnSpPr>
                              <a:stCxn id="4" idx="3"/>
                              <a:endCxn id="17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6" name="肘形连接符 35"/>
                            <a:cNvCxnSpPr>
                              <a:stCxn id="4" idx="3"/>
                              <a:endCxn id="18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9361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8" name="肘形连接符 37"/>
                            <a:cNvCxnSpPr>
                              <a:stCxn id="4" idx="3"/>
                              <a:endCxn id="19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2241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0" name="肘形连接符 39"/>
                            <a:cNvCxnSpPr>
                              <a:stCxn id="4" idx="3"/>
                              <a:endCxn id="20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51216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inline>
              </w:drawing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5</w:t>
            </w:r>
            <w:r w:rsidR="00713614" w:rsidRPr="006F642B">
              <w:rPr>
                <w:rFonts w:ascii="宋体" w:hAnsi="宋体" w:hint="eastAsia"/>
                <w:b/>
              </w:rPr>
              <w:t>.  接口定义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1</w:t>
            </w:r>
            <w:r w:rsidRPr="00983540">
              <w:rPr>
                <w:rFonts w:hint="eastAsia"/>
                <w:sz w:val="18"/>
                <w:szCs w:val="18"/>
              </w:rPr>
              <w:t>）人机交互接口</w:t>
            </w:r>
          </w:p>
          <w:p w:rsidR="000C5451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Pr="00983540">
              <w:rPr>
                <w:rFonts w:hint="eastAsia"/>
                <w:sz w:val="18"/>
                <w:szCs w:val="18"/>
              </w:rPr>
              <w:t>人机交互接口应确定用户采用</w:t>
            </w:r>
            <w:r w:rsidR="000C5451">
              <w:rPr>
                <w:rFonts w:hint="eastAsia"/>
                <w:sz w:val="18"/>
                <w:szCs w:val="18"/>
              </w:rPr>
              <w:t>浏览器</w:t>
            </w:r>
            <w:r w:rsidRPr="00983540">
              <w:rPr>
                <w:rFonts w:hint="eastAsia"/>
                <w:sz w:val="18"/>
                <w:szCs w:val="18"/>
              </w:rPr>
              <w:t>同系统交互，</w:t>
            </w:r>
            <w:r w:rsidR="000C5451">
              <w:rPr>
                <w:rFonts w:hint="eastAsia"/>
                <w:sz w:val="18"/>
                <w:szCs w:val="18"/>
              </w:rPr>
              <w:t>包括键盘录入、鼠标操作、</w:t>
            </w:r>
            <w:r w:rsidR="000C5451">
              <w:rPr>
                <w:rFonts w:hint="eastAsia"/>
                <w:sz w:val="18"/>
                <w:szCs w:val="18"/>
              </w:rPr>
              <w:t>Excel</w:t>
            </w:r>
            <w:r w:rsidR="000C5451">
              <w:rPr>
                <w:rFonts w:hint="eastAsia"/>
                <w:sz w:val="18"/>
                <w:szCs w:val="18"/>
              </w:rPr>
              <w:t>文件输入</w:t>
            </w:r>
            <w:r w:rsidRPr="00983540">
              <w:rPr>
                <w:rFonts w:hint="eastAsia"/>
                <w:sz w:val="18"/>
                <w:szCs w:val="18"/>
              </w:rPr>
              <w:t>，</w:t>
            </w:r>
            <w:r w:rsidR="000C5451">
              <w:rPr>
                <w:rFonts w:hint="eastAsia"/>
                <w:sz w:val="18"/>
                <w:szCs w:val="18"/>
              </w:rPr>
              <w:t>按照有效数据格式输入。主界面使用</w:t>
            </w:r>
            <w:r w:rsidR="000C5451">
              <w:rPr>
                <w:rFonts w:hint="eastAsia"/>
                <w:sz w:val="18"/>
                <w:szCs w:val="18"/>
              </w:rPr>
              <w:t>iframe</w:t>
            </w:r>
            <w:r w:rsidR="000C5451">
              <w:rPr>
                <w:rFonts w:hint="eastAsia"/>
                <w:sz w:val="18"/>
                <w:szCs w:val="18"/>
              </w:rPr>
              <w:t>框架，头部页面和尾部页面采用独立页面，方便网站统一风格和统一信息修改。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2</w:t>
            </w:r>
            <w:r w:rsidRPr="00983540">
              <w:rPr>
                <w:rFonts w:hint="eastAsia"/>
                <w:sz w:val="18"/>
                <w:szCs w:val="18"/>
              </w:rPr>
              <w:t>）网络接口</w:t>
            </w:r>
            <w:r w:rsidR="00924478">
              <w:rPr>
                <w:rFonts w:hint="eastAsia"/>
                <w:sz w:val="18"/>
                <w:szCs w:val="18"/>
              </w:rPr>
              <w:t>，主要是服务器和网络拓扑图，如下所示：</w:t>
            </w:r>
          </w:p>
          <w:p w:rsidR="00713614" w:rsidRPr="00983540" w:rsidRDefault="00973808" w:rsidP="009E70BF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9971" w:dyaOrig="65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pt;height:191pt" o:ole="">
                  <v:imagedata r:id="rId10" o:title=""/>
                </v:shape>
                <o:OLEObject Type="Embed" ProgID="Visio.Drawing.11" ShapeID="_x0000_i1025" DrawAspect="Content" ObjectID="_1494249839" r:id="rId11"/>
              </w:objec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3</w:t>
            </w:r>
            <w:r w:rsidRPr="00983540">
              <w:rPr>
                <w:rFonts w:hint="eastAsia"/>
                <w:sz w:val="18"/>
                <w:szCs w:val="18"/>
              </w:rPr>
              <w:t>）系统与外部接口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F55C0B">
              <w:rPr>
                <w:rFonts w:hint="eastAsia"/>
                <w:sz w:val="18"/>
                <w:szCs w:val="18"/>
              </w:rPr>
              <w:t>主要包括</w:t>
            </w:r>
            <w:r w:rsidR="00F55C0B">
              <w:rPr>
                <w:rFonts w:hint="eastAsia"/>
                <w:sz w:val="18"/>
                <w:szCs w:val="18"/>
              </w:rPr>
              <w:t>Excel</w:t>
            </w:r>
            <w:r w:rsidR="00F55C0B">
              <w:rPr>
                <w:rFonts w:hint="eastAsia"/>
                <w:sz w:val="18"/>
                <w:szCs w:val="18"/>
              </w:rPr>
              <w:t>文件导入导出，采用</w:t>
            </w:r>
            <w:r w:rsidR="00F55C0B">
              <w:rPr>
                <w:rFonts w:hint="eastAsia"/>
                <w:sz w:val="18"/>
                <w:szCs w:val="18"/>
              </w:rPr>
              <w:t>POI</w:t>
            </w:r>
            <w:r w:rsidR="00F55C0B">
              <w:rPr>
                <w:rFonts w:hint="eastAsia"/>
                <w:sz w:val="18"/>
                <w:szCs w:val="18"/>
              </w:rPr>
              <w:t>接口规范。图片上传采用</w:t>
            </w:r>
            <w:r w:rsidR="00F55C0B">
              <w:rPr>
                <w:rFonts w:hint="eastAsia"/>
                <w:sz w:val="18"/>
                <w:szCs w:val="18"/>
              </w:rPr>
              <w:t>commons-io</w:t>
            </w:r>
            <w:r w:rsidR="00F55C0B">
              <w:rPr>
                <w:rFonts w:hint="eastAsia"/>
                <w:sz w:val="18"/>
                <w:szCs w:val="18"/>
              </w:rPr>
              <w:t>和</w:t>
            </w:r>
            <w:r w:rsidR="00F55C0B">
              <w:rPr>
                <w:rFonts w:hint="eastAsia"/>
                <w:sz w:val="18"/>
                <w:szCs w:val="18"/>
              </w:rPr>
              <w:t>commons-fileupload</w:t>
            </w:r>
            <w:r w:rsidR="00F55C0B">
              <w:rPr>
                <w:rFonts w:hint="eastAsia"/>
                <w:sz w:val="18"/>
                <w:szCs w:val="18"/>
              </w:rPr>
              <w:t>规范。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4</w:t>
            </w:r>
            <w:r w:rsidRPr="00983540">
              <w:rPr>
                <w:rFonts w:hint="eastAsia"/>
                <w:sz w:val="18"/>
                <w:szCs w:val="18"/>
              </w:rPr>
              <w:t>）系统内模块之间的接口</w:t>
            </w:r>
          </w:p>
          <w:p w:rsidR="00713614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F55C0B">
              <w:rPr>
                <w:rFonts w:hint="eastAsia"/>
                <w:sz w:val="18"/>
                <w:szCs w:val="18"/>
              </w:rPr>
              <w:t>本系统采用</w:t>
            </w:r>
            <w:r w:rsidR="00F55C0B">
              <w:rPr>
                <w:rFonts w:hint="eastAsia"/>
                <w:sz w:val="18"/>
                <w:szCs w:val="18"/>
              </w:rPr>
              <w:t>SSH</w:t>
            </w:r>
            <w:r w:rsidR="00F55C0B">
              <w:rPr>
                <w:rFonts w:hint="eastAsia"/>
                <w:sz w:val="18"/>
                <w:szCs w:val="18"/>
              </w:rPr>
              <w:t>框架实现，其系统模块接口实现如下</w:t>
            </w:r>
          </w:p>
          <w:p w:rsidR="00F55C0B" w:rsidRPr="00983540" w:rsidRDefault="00F55C0B" w:rsidP="00F55C0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389120" cy="2392045"/>
                  <wp:effectExtent l="1905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120" cy="2392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5</w:t>
            </w:r>
            <w:r w:rsidRPr="00983540">
              <w:rPr>
                <w:rFonts w:hint="eastAsia"/>
                <w:sz w:val="18"/>
                <w:szCs w:val="18"/>
              </w:rPr>
              <w:t>）数据库接口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F55C0B">
              <w:rPr>
                <w:rFonts w:hint="eastAsia"/>
                <w:sz w:val="18"/>
                <w:szCs w:val="18"/>
              </w:rPr>
              <w:t>数据库接口采用</w:t>
            </w:r>
            <w:r w:rsidR="00F55C0B">
              <w:rPr>
                <w:rFonts w:hint="eastAsia"/>
                <w:sz w:val="18"/>
                <w:szCs w:val="18"/>
              </w:rPr>
              <w:t>Hibernate</w:t>
            </w:r>
            <w:r w:rsidR="00F55C0B">
              <w:rPr>
                <w:rFonts w:hint="eastAsia"/>
                <w:sz w:val="18"/>
                <w:szCs w:val="18"/>
              </w:rPr>
              <w:t>框架访问数据库，并采用</w:t>
            </w:r>
            <w:r w:rsidR="00F55C0B">
              <w:rPr>
                <w:rFonts w:hint="eastAsia"/>
                <w:sz w:val="18"/>
                <w:szCs w:val="18"/>
              </w:rPr>
              <w:t>C3P0</w:t>
            </w:r>
            <w:r w:rsidR="00F55C0B">
              <w:rPr>
                <w:rFonts w:hint="eastAsia"/>
                <w:sz w:val="18"/>
                <w:szCs w:val="18"/>
              </w:rPr>
              <w:t>作为连接池。</w:t>
            </w:r>
          </w:p>
          <w:p w:rsidR="00713614" w:rsidRPr="005F38B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6</w:t>
            </w:r>
            <w:r w:rsidR="00713614" w:rsidRPr="006F642B">
              <w:rPr>
                <w:rFonts w:ascii="宋体" w:hAnsi="宋体" w:hint="eastAsia"/>
                <w:b/>
              </w:rPr>
              <w:t>.  模块设计</w:t>
            </w:r>
          </w:p>
          <w:p w:rsidR="00713614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</w:t>
            </w:r>
            <w:r w:rsidR="005F38BB">
              <w:rPr>
                <w:rFonts w:hint="eastAsia"/>
                <w:sz w:val="18"/>
                <w:szCs w:val="18"/>
              </w:rPr>
              <w:t>6.1</w:t>
            </w:r>
            <w:r w:rsidR="005F38BB">
              <w:rPr>
                <w:rFonts w:hint="eastAsia"/>
                <w:sz w:val="18"/>
                <w:szCs w:val="18"/>
              </w:rPr>
              <w:t>系统前台功能结构图</w:t>
            </w:r>
          </w:p>
          <w:p w:rsidR="005F38BB" w:rsidRDefault="0073401E" w:rsidP="005F38BB">
            <w:pPr>
              <w:ind w:firstLine="0"/>
              <w:jc w:val="center"/>
            </w:pPr>
            <w:r>
              <w:object w:dxaOrig="7322" w:dyaOrig="3107">
                <v:shape id="_x0000_i1026" type="#_x0000_t75" style="width:366.5pt;height:189.5pt" o:ole="">
                  <v:imagedata r:id="rId13" o:title=""/>
                </v:shape>
                <o:OLEObject Type="Embed" ProgID="Visio.Drawing.11" ShapeID="_x0000_i1026" DrawAspect="Content" ObjectID="_1494249840" r:id="rId14"/>
              </w:object>
            </w:r>
          </w:p>
          <w:p w:rsidR="005F38BB" w:rsidRDefault="005F38BB" w:rsidP="005F38BB">
            <w:pPr>
              <w:ind w:firstLine="0"/>
              <w:jc w:val="left"/>
            </w:pPr>
            <w:r>
              <w:rPr>
                <w:rFonts w:hint="eastAsia"/>
              </w:rPr>
              <w:t xml:space="preserve">     </w:t>
            </w:r>
            <w:r w:rsidRPr="005F38BB">
              <w:rPr>
                <w:rFonts w:hint="eastAsia"/>
                <w:sz w:val="18"/>
                <w:szCs w:val="18"/>
              </w:rPr>
              <w:t>6.2</w:t>
            </w:r>
            <w:r w:rsidRPr="005F38BB">
              <w:rPr>
                <w:rFonts w:hint="eastAsia"/>
                <w:sz w:val="18"/>
                <w:szCs w:val="18"/>
              </w:rPr>
              <w:t>系统后台功能结构图</w:t>
            </w:r>
          </w:p>
          <w:p w:rsidR="005F38BB" w:rsidRPr="00983540" w:rsidRDefault="005F38BB" w:rsidP="005F38BB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430" w:dyaOrig="6140">
                <v:shape id="_x0000_i1027" type="#_x0000_t75" style="width:325.5pt;height:286.5pt" o:ole="">
                  <v:imagedata r:id="rId15" o:title=""/>
                </v:shape>
                <o:OLEObject Type="Embed" ProgID="Visio.Drawing.11" ShapeID="_x0000_i1027" DrawAspect="Content" ObjectID="_1494249841" r:id="rId16"/>
              </w:object>
            </w:r>
          </w:p>
          <w:p w:rsidR="00713614" w:rsidRPr="006F642B" w:rsidRDefault="001F4674" w:rsidP="008563D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7</w:t>
            </w:r>
            <w:r w:rsidR="00713614" w:rsidRPr="006F642B">
              <w:rPr>
                <w:rFonts w:ascii="宋体" w:hAnsi="宋体" w:hint="eastAsia"/>
                <w:b/>
              </w:rPr>
              <w:t>.  数据库设计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="001F4674" w:rsidRPr="00983540">
              <w:rPr>
                <w:rFonts w:hint="eastAsia"/>
                <w:sz w:val="18"/>
                <w:szCs w:val="18"/>
              </w:rPr>
              <w:t>7</w:t>
            </w:r>
            <w:r w:rsidRPr="00983540">
              <w:rPr>
                <w:rFonts w:hint="eastAsia"/>
                <w:sz w:val="18"/>
                <w:szCs w:val="18"/>
              </w:rPr>
              <w:t xml:space="preserve">.1  </w:t>
            </w:r>
            <w:r w:rsidRPr="00983540">
              <w:rPr>
                <w:rFonts w:hint="eastAsia"/>
                <w:sz w:val="18"/>
                <w:szCs w:val="18"/>
              </w:rPr>
              <w:t>数据库管理系统选型</w:t>
            </w:r>
          </w:p>
          <w:p w:rsidR="00713614" w:rsidRDefault="00C3021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="0073401E">
              <w:rPr>
                <w:rFonts w:hint="eastAsia"/>
                <w:sz w:val="18"/>
                <w:szCs w:val="18"/>
              </w:rPr>
              <w:t>本系统使用</w:t>
            </w:r>
            <w:r w:rsidR="0073401E">
              <w:rPr>
                <w:rFonts w:hint="eastAsia"/>
                <w:sz w:val="18"/>
                <w:szCs w:val="18"/>
              </w:rPr>
              <w:t>MySql5.6</w:t>
            </w:r>
            <w:r w:rsidR="0073401E">
              <w:rPr>
                <w:rFonts w:hint="eastAsia"/>
                <w:sz w:val="18"/>
                <w:szCs w:val="18"/>
              </w:rPr>
              <w:t>作为数据信息管理数据库，安装在服务器端，客户端通过浏览器发送请求给</w:t>
            </w:r>
            <w:r w:rsidR="0073401E">
              <w:rPr>
                <w:rFonts w:hint="eastAsia"/>
                <w:sz w:val="18"/>
                <w:szCs w:val="18"/>
              </w:rPr>
              <w:t>T omcat</w:t>
            </w:r>
            <w:r w:rsidR="0073401E">
              <w:rPr>
                <w:rFonts w:hint="eastAsia"/>
                <w:sz w:val="18"/>
                <w:szCs w:val="18"/>
              </w:rPr>
              <w:t>服务器，</w:t>
            </w:r>
            <w:r w:rsidR="0073401E">
              <w:rPr>
                <w:rFonts w:hint="eastAsia"/>
                <w:sz w:val="18"/>
                <w:szCs w:val="18"/>
              </w:rPr>
              <w:t>Tomcat</w:t>
            </w:r>
            <w:r w:rsidR="0073401E">
              <w:rPr>
                <w:rFonts w:hint="eastAsia"/>
                <w:sz w:val="18"/>
                <w:szCs w:val="18"/>
              </w:rPr>
              <w:t>服务器接收到请求再访问数据库做相应的</w:t>
            </w:r>
            <w:r w:rsidR="0073401E">
              <w:rPr>
                <w:rFonts w:hint="eastAsia"/>
                <w:sz w:val="18"/>
                <w:szCs w:val="18"/>
              </w:rPr>
              <w:t>CRUD</w:t>
            </w:r>
            <w:r w:rsidR="0073401E">
              <w:rPr>
                <w:rFonts w:hint="eastAsia"/>
                <w:sz w:val="18"/>
                <w:szCs w:val="18"/>
              </w:rPr>
              <w:t>操作。</w:t>
            </w:r>
          </w:p>
          <w:p w:rsidR="00C30214" w:rsidRDefault="00C3021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是一个关系型数据库管理系统，由瑞典</w:t>
            </w:r>
            <w:r w:rsidRPr="00C30214">
              <w:rPr>
                <w:rFonts w:hint="eastAsia"/>
                <w:sz w:val="18"/>
                <w:szCs w:val="18"/>
              </w:rPr>
              <w:t xml:space="preserve"> MySQL AB </w:t>
            </w:r>
            <w:r w:rsidRPr="00C30214">
              <w:rPr>
                <w:rFonts w:hint="eastAsia"/>
                <w:sz w:val="18"/>
                <w:szCs w:val="18"/>
              </w:rPr>
              <w:t>公司开发，目前属于</w:t>
            </w:r>
            <w:r w:rsidRPr="00C30214">
              <w:rPr>
                <w:rFonts w:hint="eastAsia"/>
                <w:sz w:val="18"/>
                <w:szCs w:val="18"/>
              </w:rPr>
              <w:t xml:space="preserve"> Oracle </w:t>
            </w:r>
            <w:r w:rsidRPr="00C30214">
              <w:rPr>
                <w:rFonts w:hint="eastAsia"/>
                <w:sz w:val="18"/>
                <w:szCs w:val="18"/>
              </w:rPr>
              <w:t>公司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最流行的关系型数据库管理系统，在</w:t>
            </w:r>
            <w:r w:rsidRPr="00C30214">
              <w:rPr>
                <w:rFonts w:hint="eastAsia"/>
                <w:sz w:val="18"/>
                <w:szCs w:val="18"/>
              </w:rPr>
              <w:t xml:space="preserve"> WEB </w:t>
            </w:r>
            <w:r w:rsidRPr="00C30214">
              <w:rPr>
                <w:rFonts w:hint="eastAsia"/>
                <w:sz w:val="18"/>
                <w:szCs w:val="18"/>
              </w:rPr>
              <w:t>应用方面</w:t>
            </w:r>
            <w:r w:rsidRPr="00C30214">
              <w:rPr>
                <w:rFonts w:hint="eastAsia"/>
                <w:sz w:val="18"/>
                <w:szCs w:val="18"/>
              </w:rPr>
              <w:t xml:space="preserve"> MySQL </w:t>
            </w:r>
            <w:r w:rsidRPr="00C30214">
              <w:rPr>
                <w:rFonts w:hint="eastAsia"/>
                <w:sz w:val="18"/>
                <w:szCs w:val="18"/>
              </w:rPr>
              <w:t>是最好的</w:t>
            </w:r>
            <w:r w:rsidRPr="00C30214">
              <w:rPr>
                <w:rFonts w:hint="eastAsia"/>
                <w:sz w:val="18"/>
                <w:szCs w:val="18"/>
              </w:rPr>
              <w:t xml:space="preserve"> RDBMS (Relational Database Management System</w:t>
            </w:r>
            <w:r w:rsidRPr="00C30214">
              <w:rPr>
                <w:rFonts w:hint="eastAsia"/>
                <w:sz w:val="18"/>
                <w:szCs w:val="18"/>
              </w:rPr>
              <w:t>，关系数据库管理系统</w:t>
            </w:r>
            <w:r w:rsidRPr="00C30214">
              <w:rPr>
                <w:rFonts w:hint="eastAsia"/>
                <w:sz w:val="18"/>
                <w:szCs w:val="18"/>
              </w:rPr>
              <w:t xml:space="preserve">) </w:t>
            </w:r>
            <w:r w:rsidRPr="00C30214">
              <w:rPr>
                <w:rFonts w:hint="eastAsia"/>
                <w:sz w:val="18"/>
                <w:szCs w:val="18"/>
              </w:rPr>
              <w:t>应用软件之一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是一种关联数据库管理系统，关联数据库将数据保存在不同的表中，而不是将所有数据放在一个大仓库内，这样就增加了速度并提高了灵活性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所使用的</w:t>
            </w:r>
            <w:r w:rsidRPr="00C30214">
              <w:rPr>
                <w:rFonts w:hint="eastAsia"/>
                <w:sz w:val="18"/>
                <w:szCs w:val="18"/>
              </w:rPr>
              <w:t xml:space="preserve"> SQL </w:t>
            </w:r>
            <w:r w:rsidRPr="00C30214">
              <w:rPr>
                <w:rFonts w:hint="eastAsia"/>
                <w:sz w:val="18"/>
                <w:szCs w:val="18"/>
              </w:rPr>
              <w:t>语言是用于访问数据库的最常用标准化语言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软件采用了双授权政策（本词条“授权政策”），它分为社区版和商业版，由于其体积小、速度快、总体</w:t>
            </w:r>
            <w:r w:rsidRPr="00C30214">
              <w:rPr>
                <w:rFonts w:hint="eastAsia"/>
                <w:sz w:val="18"/>
                <w:szCs w:val="18"/>
              </w:rPr>
              <w:lastRenderedPageBreak/>
              <w:t>拥有成本低，尤其是开放源码这一特点，一般中小型网站的开发都选择</w:t>
            </w:r>
            <w:r w:rsidRPr="00C30214">
              <w:rPr>
                <w:rFonts w:hint="eastAsia"/>
                <w:sz w:val="18"/>
                <w:szCs w:val="18"/>
              </w:rPr>
              <w:t xml:space="preserve"> MySQL </w:t>
            </w:r>
            <w:r w:rsidRPr="00C30214">
              <w:rPr>
                <w:rFonts w:hint="eastAsia"/>
                <w:sz w:val="18"/>
                <w:szCs w:val="18"/>
              </w:rPr>
              <w:t>作为网站数据库。</w:t>
            </w:r>
          </w:p>
          <w:p w:rsidR="0073401E" w:rsidRPr="004A6F23" w:rsidRDefault="0073401E" w:rsidP="0073401E">
            <w:pPr>
              <w:spacing w:line="300" w:lineRule="auto"/>
              <w:ind w:firstLine="465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73401E">
              <w:rPr>
                <w:rFonts w:hint="eastAsia"/>
                <w:sz w:val="18"/>
                <w:szCs w:val="18"/>
              </w:rPr>
              <w:t>面向会员的客户端系统</w:t>
            </w:r>
            <w:r w:rsidR="00FC719F">
              <w:rPr>
                <w:rFonts w:hint="eastAsia"/>
                <w:sz w:val="18"/>
                <w:szCs w:val="18"/>
              </w:rPr>
              <w:t>数据</w:t>
            </w:r>
            <w:r w:rsidRPr="0073401E">
              <w:rPr>
                <w:rFonts w:hint="eastAsia"/>
                <w:sz w:val="18"/>
                <w:szCs w:val="18"/>
              </w:rPr>
              <w:t>流程图如图所示。</w:t>
            </w:r>
          </w:p>
          <w:p w:rsidR="0073401E" w:rsidRDefault="00C30214" w:rsidP="0073401E">
            <w:pPr>
              <w:ind w:firstLine="0"/>
              <w:jc w:val="center"/>
            </w:pPr>
            <w:r>
              <w:object w:dxaOrig="7134" w:dyaOrig="7283">
                <v:shape id="_x0000_i1028" type="#_x0000_t75" style="width:295.5pt;height:279.5pt" o:ole="">
                  <v:imagedata r:id="rId17" o:title=""/>
                </v:shape>
                <o:OLEObject Type="Embed" ProgID="Visio.Drawing.11" ShapeID="_x0000_i1028" DrawAspect="Content" ObjectID="_1494249842" r:id="rId18"/>
              </w:object>
            </w:r>
          </w:p>
          <w:p w:rsidR="00DE2739" w:rsidRDefault="00DE2739" w:rsidP="00DE2739">
            <w:pPr>
              <w:ind w:firstLine="0"/>
              <w:jc w:val="left"/>
            </w:pPr>
            <w:r>
              <w:rPr>
                <w:rFonts w:hint="eastAsia"/>
              </w:rPr>
              <w:t xml:space="preserve">     </w:t>
            </w:r>
            <w:r w:rsidRPr="00DE2739">
              <w:rPr>
                <w:rFonts w:hint="eastAsia"/>
                <w:sz w:val="18"/>
                <w:szCs w:val="18"/>
              </w:rPr>
              <w:t>面向管理员的系</w:t>
            </w:r>
            <w:r w:rsidRPr="0073401E">
              <w:rPr>
                <w:rFonts w:hint="eastAsia"/>
                <w:sz w:val="18"/>
                <w:szCs w:val="18"/>
              </w:rPr>
              <w:t>统</w:t>
            </w:r>
            <w:r w:rsidR="00FC719F">
              <w:rPr>
                <w:rFonts w:hint="eastAsia"/>
                <w:sz w:val="18"/>
                <w:szCs w:val="18"/>
              </w:rPr>
              <w:t>数据</w:t>
            </w:r>
            <w:r w:rsidRPr="0073401E">
              <w:rPr>
                <w:rFonts w:hint="eastAsia"/>
                <w:sz w:val="18"/>
                <w:szCs w:val="18"/>
              </w:rPr>
              <w:t>流程图如图所示</w:t>
            </w:r>
          </w:p>
          <w:p w:rsidR="0073401E" w:rsidRPr="00983540" w:rsidRDefault="00C30214" w:rsidP="0073401E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617" w:dyaOrig="4931">
                <v:shape id="_x0000_i1029" type="#_x0000_t75" style="width:282pt;height:178.5pt" o:ole="">
                  <v:imagedata r:id="rId19" o:title=""/>
                </v:shape>
                <o:OLEObject Type="Embed" ProgID="Visio.Drawing.11" ShapeID="_x0000_i1029" DrawAspect="Content" ObjectID="_1494249843" r:id="rId20"/>
              </w:objec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1F4674" w:rsidRPr="00983540">
              <w:rPr>
                <w:rFonts w:hint="eastAsia"/>
                <w:sz w:val="18"/>
                <w:szCs w:val="18"/>
              </w:rPr>
              <w:t>7</w:t>
            </w:r>
            <w:r w:rsidRPr="00983540">
              <w:rPr>
                <w:rFonts w:hint="eastAsia"/>
                <w:sz w:val="18"/>
                <w:szCs w:val="18"/>
              </w:rPr>
              <w:t xml:space="preserve">.2  </w:t>
            </w:r>
            <w:r w:rsidRPr="00983540">
              <w:rPr>
                <w:rFonts w:hint="eastAsia"/>
                <w:sz w:val="18"/>
                <w:szCs w:val="18"/>
              </w:rPr>
              <w:t>概念结构设计（</w:t>
            </w:r>
            <w:r w:rsidRPr="00983540">
              <w:rPr>
                <w:rFonts w:hint="eastAsia"/>
                <w:sz w:val="18"/>
                <w:szCs w:val="18"/>
              </w:rPr>
              <w:t>E-R</w:t>
            </w:r>
            <w:r w:rsidRPr="00983540">
              <w:rPr>
                <w:rFonts w:hint="eastAsia"/>
                <w:sz w:val="18"/>
                <w:szCs w:val="18"/>
              </w:rPr>
              <w:t>图）</w:t>
            </w:r>
          </w:p>
          <w:p w:rsidR="00713614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 w:rsidR="002350D2">
              <w:rPr>
                <w:rFonts w:hint="eastAsia"/>
                <w:sz w:val="18"/>
                <w:szCs w:val="18"/>
              </w:rPr>
              <w:t>1.</w:t>
            </w:r>
            <w:r w:rsidR="002350D2">
              <w:rPr>
                <w:rFonts w:hint="eastAsia"/>
                <w:sz w:val="18"/>
                <w:szCs w:val="18"/>
              </w:rPr>
              <w:t>用户实体</w:t>
            </w:r>
          </w:p>
          <w:p w:rsidR="002350D2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3638550" cy="2020930"/>
                  <wp:effectExtent l="19050" t="0" r="0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38550" cy="2020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30214" w:rsidRDefault="00C30214" w:rsidP="00C3021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2.</w:t>
            </w:r>
            <w:r>
              <w:rPr>
                <w:rFonts w:hint="eastAsia"/>
                <w:sz w:val="18"/>
                <w:szCs w:val="18"/>
              </w:rPr>
              <w:t>鞋子实体</w:t>
            </w:r>
          </w:p>
          <w:p w:rsidR="00C30214" w:rsidRDefault="00C30214" w:rsidP="00C30214">
            <w:pPr>
              <w:ind w:firstLine="0"/>
              <w:jc w:val="center"/>
              <w:rPr>
                <w:noProof/>
                <w:sz w:val="18"/>
                <w:szCs w:val="18"/>
              </w:rPr>
            </w:pPr>
          </w:p>
          <w:p w:rsidR="00C30214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drawing>
                <wp:inline distT="0" distB="0" distL="0" distR="0">
                  <wp:extent cx="3175000" cy="1771114"/>
                  <wp:effectExtent l="19050" t="0" r="6350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4512" cy="17708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30214" w:rsidRDefault="00C30214" w:rsidP="00C3021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3.</w:t>
            </w:r>
            <w:r>
              <w:rPr>
                <w:rFonts w:hint="eastAsia"/>
                <w:sz w:val="18"/>
                <w:szCs w:val="18"/>
              </w:rPr>
              <w:t>订单实体</w:t>
            </w:r>
          </w:p>
          <w:p w:rsidR="00C30214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drawing>
                <wp:inline distT="0" distB="0" distL="0" distR="0">
                  <wp:extent cx="3200400" cy="1935420"/>
                  <wp:effectExtent l="19050" t="0" r="0" b="0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00400" cy="19354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30214" w:rsidRDefault="00C30214" w:rsidP="00C3021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4. </w:t>
            </w:r>
            <w:r>
              <w:rPr>
                <w:rFonts w:hint="eastAsia"/>
                <w:sz w:val="18"/>
                <w:szCs w:val="18"/>
              </w:rPr>
              <w:t>管理员实体</w:t>
            </w:r>
          </w:p>
          <w:p w:rsidR="00C30214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drawing>
                <wp:inline distT="0" distB="0" distL="0" distR="0">
                  <wp:extent cx="3003550" cy="1807294"/>
                  <wp:effectExtent l="19050" t="0" r="635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03550" cy="180729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30214" w:rsidRDefault="00C30214" w:rsidP="00C3021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5.</w:t>
            </w:r>
            <w:r>
              <w:rPr>
                <w:rFonts w:hint="eastAsia"/>
                <w:sz w:val="18"/>
                <w:szCs w:val="18"/>
              </w:rPr>
              <w:t>广告实体</w:t>
            </w:r>
          </w:p>
          <w:p w:rsidR="00C30214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drawing>
                <wp:inline distT="0" distB="0" distL="0" distR="0">
                  <wp:extent cx="2964066" cy="1910720"/>
                  <wp:effectExtent l="19050" t="0" r="7734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5302" cy="191151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30214" w:rsidRPr="00983540" w:rsidRDefault="00C30214" w:rsidP="00C30214">
            <w:pPr>
              <w:ind w:firstLine="0"/>
              <w:jc w:val="center"/>
              <w:rPr>
                <w:sz w:val="18"/>
                <w:szCs w:val="18"/>
              </w:rPr>
            </w:pP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73401E">
              <w:rPr>
                <w:rFonts w:hint="eastAsia"/>
                <w:sz w:val="18"/>
                <w:szCs w:val="18"/>
              </w:rPr>
              <w:t>7</w:t>
            </w:r>
            <w:r w:rsidRPr="00983540">
              <w:rPr>
                <w:rFonts w:hint="eastAsia"/>
                <w:sz w:val="18"/>
                <w:szCs w:val="18"/>
              </w:rPr>
              <w:t xml:space="preserve">.3  </w:t>
            </w:r>
            <w:r w:rsidRPr="00983540">
              <w:rPr>
                <w:rFonts w:hint="eastAsia"/>
                <w:sz w:val="18"/>
                <w:szCs w:val="18"/>
              </w:rPr>
              <w:t>逻辑结构设计</w:t>
            </w:r>
          </w:p>
          <w:p w:rsidR="004530A4" w:rsidRDefault="004530A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="002350D2" w:rsidRPr="002350D2">
              <w:rPr>
                <w:noProof/>
                <w:sz w:val="18"/>
                <w:szCs w:val="18"/>
              </w:rPr>
              <w:drawing>
                <wp:inline distT="0" distB="0" distL="0" distR="0">
                  <wp:extent cx="4635500" cy="3160189"/>
                  <wp:effectExtent l="19050" t="0" r="0" b="0"/>
                  <wp:docPr id="79" name="图片 79" descr="C:\Documents and Settings\CETC\桌面\项目文档\QQ截图2011090609075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C:\Documents and Settings\CETC\桌面\项目文档\QQ截图2011090609075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39022" cy="3162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30A4" w:rsidRDefault="004530A4" w:rsidP="008563D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依据逻辑关系图，本系统表结构如下</w:t>
            </w:r>
          </w:p>
          <w:p w:rsidR="004530A4" w:rsidRPr="00B85022" w:rsidRDefault="004530A4" w:rsidP="004530A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B85022">
              <w:rPr>
                <w:rFonts w:hint="eastAsia"/>
                <w:sz w:val="18"/>
                <w:szCs w:val="18"/>
              </w:rPr>
              <w:t>表</w:t>
            </w:r>
            <w:r w:rsidRPr="00B85022">
              <w:rPr>
                <w:rFonts w:hint="eastAsia"/>
                <w:sz w:val="18"/>
                <w:szCs w:val="18"/>
              </w:rPr>
              <w:t>1</w:t>
            </w:r>
            <w:r w:rsidRPr="00B85022">
              <w:rPr>
                <w:rFonts w:hint="eastAsia"/>
                <w:sz w:val="18"/>
                <w:szCs w:val="18"/>
              </w:rPr>
              <w:t>：</w:t>
            </w:r>
            <w:r w:rsidRPr="00B85022">
              <w:rPr>
                <w:rFonts w:hint="eastAsia"/>
                <w:sz w:val="18"/>
                <w:szCs w:val="18"/>
              </w:rPr>
              <w:t xml:space="preserve"> users </w:t>
            </w:r>
            <w:r w:rsidRPr="00B85022">
              <w:rPr>
                <w:rFonts w:hint="eastAsia"/>
                <w:sz w:val="18"/>
                <w:szCs w:val="18"/>
              </w:rPr>
              <w:t>用户</w:t>
            </w:r>
          </w:p>
          <w:p w:rsidR="004530A4" w:rsidRPr="004530A4" w:rsidRDefault="004530A4" w:rsidP="004530A4">
            <w:pPr>
              <w:jc w:val="center"/>
              <w:rPr>
                <w:sz w:val="18"/>
                <w:szCs w:val="18"/>
              </w:rPr>
            </w:pPr>
            <w:r w:rsidRPr="00B85022">
              <w:rPr>
                <w:rFonts w:hint="eastAsia"/>
                <w:sz w:val="18"/>
                <w:szCs w:val="18"/>
              </w:rPr>
              <w:t>用户表主要用于保存系统用户的资料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391"/>
              <w:gridCol w:w="1760"/>
              <w:gridCol w:w="1262"/>
              <w:gridCol w:w="1250"/>
              <w:gridCol w:w="1104"/>
              <w:gridCol w:w="1229"/>
            </w:tblGrid>
            <w:tr w:rsidR="0015730D" w:rsidRPr="00B85022" w:rsidTr="0015730D">
              <w:tc>
                <w:tcPr>
                  <w:tcW w:w="1422" w:type="dxa"/>
                  <w:shd w:val="pct15" w:color="auto" w:fill="auto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能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6" w:type="dxa"/>
                  <w:shd w:val="pct15" w:color="auto" w:fill="auto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15730D" w:rsidRPr="00B85022" w:rsidTr="0015730D">
              <w:trPr>
                <w:trHeight w:val="450"/>
              </w:trPr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int(11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account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账号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name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姓名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tel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电话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gender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bool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密码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pwd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密码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email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电子邮箱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regtime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注册日期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integral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se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积分</w:t>
                  </w:r>
                </w:p>
              </w:tc>
            </w:tr>
            <w:tr w:rsidR="0015730D" w:rsidRPr="00B85022" w:rsidTr="0015730D"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lastRenderedPageBreak/>
                    <w:t>uinfo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个人简介</w:t>
                  </w:r>
                </w:p>
              </w:tc>
            </w:tr>
            <w:tr w:rsidR="0015730D" w:rsidRPr="00B85022" w:rsidTr="0015730D">
              <w:trPr>
                <w:trHeight w:val="70"/>
              </w:trPr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  <w:r w:rsidRPr="00B85022">
                    <w:rPr>
                      <w:sz w:val="18"/>
                      <w:szCs w:val="18"/>
                    </w:rPr>
                    <w:t>upwdask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密保问题</w:t>
                  </w:r>
                </w:p>
              </w:tc>
            </w:tr>
            <w:tr w:rsidR="0015730D" w:rsidRPr="00B85022" w:rsidTr="0015730D">
              <w:trPr>
                <w:trHeight w:val="70"/>
              </w:trPr>
              <w:tc>
                <w:tcPr>
                  <w:tcW w:w="1422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upwdans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B85022" w:rsidRDefault="0015730D" w:rsidP="008563D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15730D" w:rsidRPr="00B85022" w:rsidRDefault="0015730D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6" w:type="dxa"/>
                  <w:vAlign w:val="center"/>
                </w:tcPr>
                <w:p w:rsidR="0015730D" w:rsidRPr="00B85022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密保答案</w:t>
                  </w:r>
                </w:p>
              </w:tc>
            </w:tr>
          </w:tbl>
          <w:p w:rsidR="0015730D" w:rsidRPr="0015730D" w:rsidRDefault="0015730D" w:rsidP="0015730D">
            <w:pPr>
              <w:spacing w:line="240" w:lineRule="auto"/>
              <w:jc w:val="center"/>
              <w:rPr>
                <w:sz w:val="18"/>
                <w:szCs w:val="18"/>
              </w:rPr>
            </w:pPr>
            <w:r w:rsidRPr="0015730D">
              <w:rPr>
                <w:rFonts w:hint="eastAsia"/>
                <w:sz w:val="18"/>
                <w:szCs w:val="18"/>
              </w:rPr>
              <w:t>表</w:t>
            </w:r>
            <w:r w:rsidRPr="0015730D">
              <w:rPr>
                <w:rFonts w:hint="eastAsia"/>
                <w:sz w:val="18"/>
                <w:szCs w:val="18"/>
              </w:rPr>
              <w:t>2</w:t>
            </w:r>
            <w:r w:rsidRPr="0015730D">
              <w:rPr>
                <w:rFonts w:hint="eastAsia"/>
                <w:sz w:val="18"/>
                <w:szCs w:val="18"/>
              </w:rPr>
              <w:t>：</w:t>
            </w:r>
            <w:r w:rsidRPr="0015730D">
              <w:rPr>
                <w:rFonts w:hint="eastAsia"/>
                <w:sz w:val="18"/>
                <w:szCs w:val="18"/>
              </w:rPr>
              <w:t xml:space="preserve">brands </w:t>
            </w:r>
            <w:r w:rsidRPr="0015730D">
              <w:rPr>
                <w:rFonts w:hint="eastAsia"/>
                <w:sz w:val="18"/>
                <w:szCs w:val="18"/>
              </w:rPr>
              <w:t>品牌</w:t>
            </w:r>
            <w:r w:rsidRPr="0015730D">
              <w:rPr>
                <w:rFonts w:hint="eastAsia"/>
                <w:sz w:val="18"/>
                <w:szCs w:val="18"/>
              </w:rPr>
              <w:t xml:space="preserve">  </w:t>
            </w:r>
          </w:p>
          <w:p w:rsidR="0015730D" w:rsidRPr="0015730D" w:rsidRDefault="0015730D" w:rsidP="0015730D">
            <w:pPr>
              <w:spacing w:line="240" w:lineRule="auto"/>
              <w:jc w:val="center"/>
              <w:rPr>
                <w:sz w:val="18"/>
                <w:szCs w:val="18"/>
              </w:rPr>
            </w:pPr>
            <w:r w:rsidRPr="0015730D">
              <w:rPr>
                <w:rFonts w:hint="eastAsia"/>
                <w:sz w:val="18"/>
                <w:szCs w:val="18"/>
              </w:rPr>
              <w:t>品牌表主要用于保存鞋类商品所涉及的品牌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1"/>
              <w:gridCol w:w="1723"/>
              <w:gridCol w:w="1200"/>
              <w:gridCol w:w="1199"/>
              <w:gridCol w:w="987"/>
              <w:gridCol w:w="1446"/>
            </w:tblGrid>
            <w:tr w:rsidR="0015730D" w:rsidRPr="0015730D" w:rsidTr="0015730D">
              <w:tc>
                <w:tcPr>
                  <w:tcW w:w="1441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23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200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199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87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446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15730D" w:rsidRPr="0015730D" w:rsidTr="0015730D">
              <w:tc>
                <w:tcPr>
                  <w:tcW w:w="144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72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20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99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87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446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品牌  ID</w:t>
                  </w:r>
                </w:p>
              </w:tc>
            </w:tr>
            <w:tr w:rsidR="0015730D" w:rsidRPr="0015730D" w:rsidTr="0015730D">
              <w:tc>
                <w:tcPr>
                  <w:tcW w:w="144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name</w:t>
                  </w:r>
                </w:p>
              </w:tc>
              <w:tc>
                <w:tcPr>
                  <w:tcW w:w="172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20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99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87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446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品牌名称</w:t>
                  </w:r>
                </w:p>
              </w:tc>
            </w:tr>
            <w:tr w:rsidR="0015730D" w:rsidRPr="0015730D" w:rsidTr="0015730D">
              <w:tc>
                <w:tcPr>
                  <w:tcW w:w="144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sex</w:t>
                  </w:r>
                </w:p>
              </w:tc>
              <w:tc>
                <w:tcPr>
                  <w:tcW w:w="172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V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archar(10)</w:t>
                  </w:r>
                </w:p>
              </w:tc>
              <w:tc>
                <w:tcPr>
                  <w:tcW w:w="120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99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87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男</w:t>
                  </w:r>
                </w:p>
              </w:tc>
              <w:tc>
                <w:tcPr>
                  <w:tcW w:w="1446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男鞋、女鞋</w:t>
                  </w:r>
                </w:p>
              </w:tc>
            </w:tr>
            <w:tr w:rsidR="0015730D" w:rsidRPr="0015730D" w:rsidTr="0015730D">
              <w:tc>
                <w:tcPr>
                  <w:tcW w:w="144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state</w:t>
                  </w:r>
                </w:p>
              </w:tc>
              <w:tc>
                <w:tcPr>
                  <w:tcW w:w="172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20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99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87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446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上线品牌</w:t>
                  </w:r>
                </w:p>
              </w:tc>
            </w:tr>
          </w:tbl>
          <w:p w:rsidR="0015730D" w:rsidRPr="0015730D" w:rsidRDefault="0015730D" w:rsidP="0015730D">
            <w:pPr>
              <w:jc w:val="center"/>
              <w:rPr>
                <w:sz w:val="18"/>
                <w:szCs w:val="18"/>
              </w:rPr>
            </w:pPr>
            <w:r w:rsidRPr="0015730D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15730D">
              <w:rPr>
                <w:rFonts w:hint="eastAsia"/>
                <w:sz w:val="18"/>
                <w:szCs w:val="18"/>
              </w:rPr>
              <w:t>：</w:t>
            </w:r>
            <w:r w:rsidRPr="0015730D">
              <w:rPr>
                <w:rFonts w:hint="eastAsia"/>
                <w:sz w:val="18"/>
                <w:szCs w:val="18"/>
              </w:rPr>
              <w:t xml:space="preserve">types </w:t>
            </w:r>
            <w:r w:rsidRPr="0015730D">
              <w:rPr>
                <w:rFonts w:hint="eastAsia"/>
                <w:sz w:val="18"/>
                <w:szCs w:val="18"/>
              </w:rPr>
              <w:t>类型</w:t>
            </w:r>
          </w:p>
          <w:p w:rsidR="0015730D" w:rsidRPr="0015730D" w:rsidRDefault="0015730D" w:rsidP="0015730D">
            <w:pPr>
              <w:jc w:val="center"/>
              <w:rPr>
                <w:sz w:val="18"/>
                <w:szCs w:val="18"/>
              </w:rPr>
            </w:pPr>
            <w:r w:rsidRPr="0015730D">
              <w:rPr>
                <w:rFonts w:hint="eastAsia"/>
                <w:sz w:val="18"/>
                <w:szCs w:val="18"/>
              </w:rPr>
              <w:t>类型表主要保存鞋类商品的款式类型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36"/>
              <w:gridCol w:w="1727"/>
              <w:gridCol w:w="1206"/>
              <w:gridCol w:w="1204"/>
              <w:gridCol w:w="1242"/>
              <w:gridCol w:w="1181"/>
            </w:tblGrid>
            <w:tr w:rsidR="0015730D" w:rsidTr="008563D7">
              <w:tc>
                <w:tcPr>
                  <w:tcW w:w="1530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15730D" w:rsidTr="008563D7">
              <w:tc>
                <w:tcPr>
                  <w:tcW w:w="153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15730D" w:rsidRDefault="0015730D" w:rsidP="0015730D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类型  ID</w:t>
                  </w:r>
                </w:p>
              </w:tc>
            </w:tr>
            <w:tr w:rsidR="0015730D" w:rsidTr="008563D7">
              <w:tc>
                <w:tcPr>
                  <w:tcW w:w="1530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tname</w:t>
                  </w:r>
                </w:p>
              </w:tc>
              <w:tc>
                <w:tcPr>
                  <w:tcW w:w="1791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15730D" w:rsidRPr="0015730D" w:rsidRDefault="0015730D" w:rsidP="0015730D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15730D" w:rsidRPr="0015730D" w:rsidRDefault="0015730D" w:rsidP="0015730D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15730D" w:rsidRPr="0015730D" w:rsidRDefault="0015730D" w:rsidP="0015730D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类型名称</w:t>
                  </w:r>
                </w:p>
              </w:tc>
            </w:tr>
          </w:tbl>
          <w:p w:rsidR="00B7273F" w:rsidRDefault="00B7273F" w:rsidP="00B7273F">
            <w:pPr>
              <w:jc w:val="center"/>
              <w:rPr>
                <w:sz w:val="18"/>
                <w:szCs w:val="18"/>
              </w:rPr>
            </w:pPr>
            <w:r w:rsidRPr="00B7273F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273F">
              <w:rPr>
                <w:rFonts w:hint="eastAsia"/>
                <w:sz w:val="18"/>
                <w:szCs w:val="18"/>
              </w:rPr>
              <w:t>：</w:t>
            </w:r>
            <w:r w:rsidRPr="00B7273F">
              <w:rPr>
                <w:rFonts w:hint="eastAsia"/>
                <w:sz w:val="18"/>
                <w:szCs w:val="18"/>
              </w:rPr>
              <w:t xml:space="preserve">shoes </w:t>
            </w:r>
            <w:r w:rsidRPr="00B7273F">
              <w:rPr>
                <w:rFonts w:hint="eastAsia"/>
                <w:sz w:val="18"/>
                <w:szCs w:val="18"/>
              </w:rPr>
              <w:t>鞋子</w:t>
            </w:r>
            <w:r w:rsidRPr="00B7273F">
              <w:rPr>
                <w:rFonts w:hint="eastAsia"/>
                <w:sz w:val="18"/>
                <w:szCs w:val="18"/>
              </w:rPr>
              <w:t xml:space="preserve">     </w:t>
            </w:r>
          </w:p>
          <w:p w:rsidR="00B7273F" w:rsidRPr="00B7273F" w:rsidRDefault="00B7273F" w:rsidP="00B7273F">
            <w:pPr>
              <w:jc w:val="center"/>
              <w:rPr>
                <w:sz w:val="18"/>
                <w:szCs w:val="18"/>
              </w:rPr>
            </w:pPr>
            <w:r w:rsidRPr="00B7273F">
              <w:rPr>
                <w:rFonts w:hint="eastAsia"/>
                <w:sz w:val="18"/>
                <w:szCs w:val="18"/>
              </w:rPr>
              <w:t>鞋表主要用于保存所经营鞋类商品的商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4"/>
              <w:gridCol w:w="1712"/>
              <w:gridCol w:w="1195"/>
              <w:gridCol w:w="1184"/>
              <w:gridCol w:w="1126"/>
              <w:gridCol w:w="1305"/>
            </w:tblGrid>
            <w:tr w:rsidR="00B7273F" w:rsidRPr="00B7273F" w:rsidTr="00B7273F">
              <w:tc>
                <w:tcPr>
                  <w:tcW w:w="1474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12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95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184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126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305" w:type="dxa"/>
                  <w:shd w:val="pct15" w:color="auto" w:fill="auto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B7273F" w:rsidRPr="00B7273F" w:rsidTr="00B7273F">
              <w:trPr>
                <w:trHeight w:val="61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类ID</w:t>
                  </w:r>
                </w:p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 xml:space="preserve">type表外键 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品牌ID</w:t>
                  </w:r>
                </w:p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B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rands表外键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num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编号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name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名称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price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价格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discount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库存量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pubtime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上市时间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producer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V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archar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生产厂商</w:t>
                  </w:r>
                </w:p>
              </w:tc>
            </w:tr>
            <w:tr w:rsidR="00B7273F" w:rsidRPr="00B7273F" w:rsidTr="00B7273F"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gender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bool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性别属性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color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颜色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nfo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内容简介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timessold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卖出次数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mage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图片url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detail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varchar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(50)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详细</w:t>
                  </w:r>
                </w:p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信息URL</w:t>
                  </w:r>
                </w:p>
              </w:tc>
            </w:tr>
            <w:tr w:rsidR="00B7273F" w:rsidRPr="00B7273F" w:rsidTr="00B7273F">
              <w:trPr>
                <w:trHeight w:val="70"/>
              </w:trPr>
              <w:tc>
                <w:tcPr>
                  <w:tcW w:w="147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ntegral</w:t>
                  </w:r>
                </w:p>
              </w:tc>
              <w:tc>
                <w:tcPr>
                  <w:tcW w:w="1712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19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1184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26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05" w:type="dxa"/>
                  <w:vAlign w:val="center"/>
                </w:tcPr>
                <w:p w:rsidR="00B7273F" w:rsidRPr="00B7273F" w:rsidRDefault="00B7273F" w:rsidP="00B7273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单件鞋总积分</w:t>
                  </w:r>
                </w:p>
              </w:tc>
            </w:tr>
          </w:tbl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8563D7">
              <w:rPr>
                <w:rFonts w:hint="eastAsia"/>
                <w:sz w:val="18"/>
                <w:szCs w:val="18"/>
              </w:rPr>
              <w:t>：</w:t>
            </w:r>
            <w:r w:rsidRPr="008563D7">
              <w:rPr>
                <w:rFonts w:hint="eastAsia"/>
                <w:sz w:val="18"/>
                <w:szCs w:val="18"/>
              </w:rPr>
              <w:t xml:space="preserve">receives  </w:t>
            </w:r>
            <w:r w:rsidRPr="008563D7">
              <w:rPr>
                <w:rFonts w:hint="eastAsia"/>
                <w:sz w:val="18"/>
                <w:szCs w:val="18"/>
              </w:rPr>
              <w:t>用户收货地址</w:t>
            </w:r>
          </w:p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用户收货地址主要保存用户配置的物流地址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99"/>
              <w:gridCol w:w="1712"/>
              <w:gridCol w:w="1195"/>
              <w:gridCol w:w="1184"/>
              <w:gridCol w:w="1223"/>
              <w:gridCol w:w="1183"/>
            </w:tblGrid>
            <w:tr w:rsidR="008563D7" w:rsidRPr="008563D7" w:rsidTr="008563D7">
              <w:tc>
                <w:tcPr>
                  <w:tcW w:w="1530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地址ID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表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外键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provinc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省份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city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城市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district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地区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street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街道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tel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电话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postcod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邮政编码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mobil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手机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isdefault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默认</w:t>
                  </w:r>
                </w:p>
              </w:tc>
            </w:tr>
            <w:tr w:rsidR="008563D7" w:rsidRPr="008563D7" w:rsidTr="008563D7">
              <w:trPr>
                <w:trHeight w:val="70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receiver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人</w:t>
                  </w:r>
                </w:p>
              </w:tc>
            </w:tr>
          </w:tbl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表</w:t>
            </w:r>
            <w:r w:rsidRPr="008563D7">
              <w:rPr>
                <w:rFonts w:hint="eastAsia"/>
                <w:sz w:val="18"/>
                <w:szCs w:val="18"/>
              </w:rPr>
              <w:t>6</w:t>
            </w:r>
            <w:r w:rsidRPr="008563D7">
              <w:rPr>
                <w:rFonts w:hint="eastAsia"/>
                <w:sz w:val="18"/>
                <w:szCs w:val="18"/>
              </w:rPr>
              <w:t>：</w:t>
            </w:r>
            <w:r w:rsidRPr="008563D7">
              <w:rPr>
                <w:rFonts w:hint="eastAsia"/>
                <w:sz w:val="18"/>
                <w:szCs w:val="18"/>
              </w:rPr>
              <w:t xml:space="preserve">orders </w:t>
            </w:r>
            <w:r w:rsidRPr="008563D7">
              <w:rPr>
                <w:rFonts w:hint="eastAsia"/>
                <w:sz w:val="18"/>
                <w:szCs w:val="18"/>
              </w:rPr>
              <w:t>订单</w:t>
            </w:r>
            <w:r w:rsidRPr="008563D7">
              <w:rPr>
                <w:rFonts w:hint="eastAsia"/>
                <w:sz w:val="18"/>
                <w:szCs w:val="18"/>
              </w:rPr>
              <w:t xml:space="preserve">  </w:t>
            </w:r>
          </w:p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订单表主要用于保存用户购买过程中生成的订单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62"/>
              <w:gridCol w:w="1712"/>
              <w:gridCol w:w="1183"/>
              <w:gridCol w:w="1184"/>
              <w:gridCol w:w="1223"/>
              <w:gridCol w:w="1232"/>
            </w:tblGrid>
            <w:tr w:rsidR="008563D7" w:rsidTr="008563D7">
              <w:tc>
                <w:tcPr>
                  <w:tcW w:w="1530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表外键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rec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获地址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Receive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num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编号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tat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状态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rdertim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下单时间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total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总    价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expinfo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快递跟踪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not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备    注</w:t>
                  </w:r>
                </w:p>
              </w:tc>
            </w:tr>
            <w:tr w:rsid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ntegral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电话</w:t>
                  </w:r>
                </w:p>
              </w:tc>
            </w:tr>
          </w:tbl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8563D7">
              <w:rPr>
                <w:rFonts w:hint="eastAsia"/>
                <w:sz w:val="18"/>
                <w:szCs w:val="18"/>
              </w:rPr>
              <w:t>：</w:t>
            </w:r>
            <w:r w:rsidRPr="008563D7">
              <w:rPr>
                <w:rFonts w:hint="eastAsia"/>
                <w:sz w:val="18"/>
                <w:szCs w:val="18"/>
              </w:rPr>
              <w:t xml:space="preserve">order_shoes </w:t>
            </w:r>
            <w:r w:rsidRPr="008563D7">
              <w:rPr>
                <w:rFonts w:hint="eastAsia"/>
                <w:sz w:val="18"/>
                <w:szCs w:val="18"/>
              </w:rPr>
              <w:t>订单鞋子尺寸</w:t>
            </w:r>
          </w:p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订单鞋子尺寸表主要用于保存订单内鞋类商品及其相关信息。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4"/>
              <w:gridCol w:w="1685"/>
              <w:gridCol w:w="1204"/>
              <w:gridCol w:w="1203"/>
              <w:gridCol w:w="1240"/>
              <w:gridCol w:w="1210"/>
            </w:tblGrid>
            <w:tr w:rsidR="008563D7" w:rsidTr="008563D7">
              <w:trPr>
                <w:jc w:val="center"/>
              </w:trPr>
              <w:tc>
                <w:tcPr>
                  <w:tcW w:w="1530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o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</w:t>
                  </w: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der表外键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hoe表外键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siz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大小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state</w:t>
                  </w:r>
                </w:p>
              </w:tc>
              <w:tc>
                <w:tcPr>
                  <w:tcW w:w="1791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样式</w:t>
                  </w:r>
                </w:p>
              </w:tc>
            </w:tr>
            <w:tr w:rsidR="008563D7" w:rsidTr="008563D7">
              <w:trPr>
                <w:jc w:val="center"/>
              </w:trPr>
              <w:tc>
                <w:tcPr>
                  <w:tcW w:w="1530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lastRenderedPageBreak/>
                    <w:t>osnum</w:t>
                  </w:r>
                </w:p>
              </w:tc>
              <w:tc>
                <w:tcPr>
                  <w:tcW w:w="1791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数量</w:t>
                  </w:r>
                </w:p>
              </w:tc>
            </w:tr>
          </w:tbl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8</w:t>
            </w:r>
            <w:r w:rsidRPr="008563D7">
              <w:rPr>
                <w:rFonts w:hint="eastAsia"/>
                <w:sz w:val="18"/>
                <w:szCs w:val="18"/>
              </w:rPr>
              <w:t>：</w:t>
            </w:r>
            <w:r w:rsidRPr="008563D7">
              <w:rPr>
                <w:rFonts w:hint="eastAsia"/>
                <w:sz w:val="18"/>
                <w:szCs w:val="18"/>
              </w:rPr>
              <w:t xml:space="preserve">shoe_comment  </w:t>
            </w:r>
            <w:r w:rsidRPr="008563D7">
              <w:rPr>
                <w:rFonts w:hint="eastAsia"/>
                <w:sz w:val="18"/>
                <w:szCs w:val="18"/>
              </w:rPr>
              <w:t>鞋子评论</w:t>
            </w:r>
          </w:p>
          <w:p w:rsidR="008563D7" w:rsidRPr="008563D7" w:rsidRDefault="008563D7" w:rsidP="008563D7">
            <w:pPr>
              <w:jc w:val="center"/>
              <w:rPr>
                <w:sz w:val="18"/>
                <w:szCs w:val="18"/>
              </w:rPr>
            </w:pPr>
            <w:r w:rsidRPr="008563D7">
              <w:rPr>
                <w:rFonts w:hint="eastAsia"/>
                <w:sz w:val="18"/>
                <w:szCs w:val="18"/>
              </w:rPr>
              <w:t>鞋子评论表主要用于保存鞋类商品所对应的评价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2"/>
              <w:gridCol w:w="1681"/>
              <w:gridCol w:w="1211"/>
              <w:gridCol w:w="1199"/>
              <w:gridCol w:w="1237"/>
              <w:gridCol w:w="1196"/>
            </w:tblGrid>
            <w:tr w:rsidR="008563D7" w:rsidRPr="008563D7" w:rsidTr="008563D7">
              <w:tc>
                <w:tcPr>
                  <w:tcW w:w="1530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c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主键  ID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表外键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hoe表外键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comment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评论内容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scor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评分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time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评分时间</w:t>
                  </w:r>
                </w:p>
              </w:tc>
            </w:tr>
            <w:tr w:rsidR="008563D7" w:rsidRPr="008563D7" w:rsidTr="008563D7">
              <w:tc>
                <w:tcPr>
                  <w:tcW w:w="1530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c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791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3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8563D7" w:rsidRPr="008563D7" w:rsidRDefault="008563D7" w:rsidP="008563D7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从属订单号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9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hoe_photos  </w:t>
            </w:r>
            <w:r w:rsidRPr="00DE57F3">
              <w:rPr>
                <w:rFonts w:hint="eastAsia"/>
                <w:sz w:val="18"/>
                <w:szCs w:val="18"/>
              </w:rPr>
              <w:t>鞋子图片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鞋子图片表主要用于保存用于展示的鞋类商品的图片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31"/>
              <w:gridCol w:w="1733"/>
              <w:gridCol w:w="1200"/>
              <w:gridCol w:w="1199"/>
              <w:gridCol w:w="1237"/>
              <w:gridCol w:w="1196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图片  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hoe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url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20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图片 URL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10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izes  </w:t>
            </w:r>
            <w:r w:rsidRPr="00DE57F3">
              <w:rPr>
                <w:rFonts w:hint="eastAsia"/>
                <w:sz w:val="18"/>
                <w:szCs w:val="18"/>
              </w:rPr>
              <w:t>尺码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尺码表主要保存鞋类商品的尺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7"/>
              <w:gridCol w:w="1691"/>
              <w:gridCol w:w="1210"/>
              <w:gridCol w:w="1208"/>
              <w:gridCol w:w="1245"/>
              <w:gridCol w:w="1185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ze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  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zenum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大小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1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hoesizes </w:t>
            </w:r>
            <w:r w:rsidRPr="00DE57F3">
              <w:rPr>
                <w:rFonts w:hint="eastAsia"/>
                <w:sz w:val="18"/>
                <w:szCs w:val="18"/>
              </w:rPr>
              <w:t>鞋子尺寸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鞋子尺寸表主要保存鞋类商品和尺寸的对应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6"/>
              <w:gridCol w:w="1687"/>
              <w:gridCol w:w="1206"/>
              <w:gridCol w:w="1204"/>
              <w:gridCol w:w="1242"/>
              <w:gridCol w:w="1211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  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hoe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ze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码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zes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stat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状态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count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数量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2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friend_links  </w:t>
            </w:r>
            <w:r w:rsidRPr="00DE57F3">
              <w:rPr>
                <w:rFonts w:hint="eastAsia"/>
                <w:sz w:val="18"/>
                <w:szCs w:val="18"/>
              </w:rPr>
              <w:t>友情链接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友情链接表主要用于保存合作商户的资料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0"/>
              <w:gridCol w:w="1732"/>
              <w:gridCol w:w="1198"/>
              <w:gridCol w:w="1197"/>
              <w:gridCol w:w="1235"/>
              <w:gridCol w:w="1184"/>
            </w:tblGrid>
            <w:tr w:rsidR="00DE57F3" w:rsidRP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  ID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nam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名称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flurl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10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URL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imag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10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图片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ads  </w:t>
            </w:r>
            <w:r w:rsidRPr="00DE57F3">
              <w:rPr>
                <w:rFonts w:hint="eastAsia"/>
                <w:sz w:val="18"/>
                <w:szCs w:val="18"/>
              </w:rPr>
              <w:t>广告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广告表主要用于保存企宣广告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1"/>
              <w:gridCol w:w="1722"/>
              <w:gridCol w:w="1198"/>
              <w:gridCol w:w="1197"/>
              <w:gridCol w:w="1235"/>
              <w:gridCol w:w="1173"/>
            </w:tblGrid>
            <w:tr w:rsidR="00DE57F3" w:rsidRP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 ID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company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公司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mag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图片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link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公司链接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times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到期时间</w:t>
                  </w:r>
                </w:p>
              </w:tc>
            </w:tr>
            <w:tr w:rsidR="00DE57F3" w:rsidRP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ncom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收入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pcify_shoes </w:t>
            </w:r>
            <w:r w:rsidRPr="00DE57F3">
              <w:rPr>
                <w:rFonts w:hint="eastAsia"/>
                <w:sz w:val="18"/>
                <w:szCs w:val="18"/>
              </w:rPr>
              <w:t>定制鞋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定制鞋表主要保存我们的特色活动个性定制的鞋品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85"/>
              <w:gridCol w:w="1710"/>
              <w:gridCol w:w="1193"/>
              <w:gridCol w:w="1181"/>
              <w:gridCol w:w="1221"/>
              <w:gridCol w:w="1206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鞋 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类型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pe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品牌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Brand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eq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编号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nam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名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rices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价格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content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详细信息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artnum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部件数量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artinfo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部件信息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gender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bool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性别</w:t>
                  </w:r>
                </w:p>
              </w:tc>
            </w:tr>
            <w:tr w:rsidR="00DE57F3" w:rsidTr="00D56808">
              <w:trPr>
                <w:trHeight w:val="70"/>
              </w:trPr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css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CSS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5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 spcify_results </w:t>
            </w:r>
            <w:r w:rsidRPr="00DE57F3">
              <w:rPr>
                <w:rFonts w:hint="eastAsia"/>
                <w:sz w:val="18"/>
                <w:szCs w:val="18"/>
              </w:rPr>
              <w:t>用户定制结果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用户定制结果主要保存用户完成个性定制以后的各个参数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7"/>
              <w:gridCol w:w="1706"/>
              <w:gridCol w:w="1174"/>
              <w:gridCol w:w="1176"/>
              <w:gridCol w:w="1215"/>
              <w:gridCol w:w="1268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结果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型号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pcify_show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O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rder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schem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方案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siz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结果尺寸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num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结果数量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6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ps_sizes  </w:t>
            </w:r>
            <w:r w:rsidRPr="00DE57F3">
              <w:rPr>
                <w:rFonts w:hint="eastAsia"/>
                <w:sz w:val="18"/>
                <w:szCs w:val="18"/>
              </w:rPr>
              <w:t>定制鞋尺寸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lastRenderedPageBreak/>
              <w:t>定制鞋尺寸表主要保存定制鞋的尺寸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0"/>
              <w:gridCol w:w="1663"/>
              <w:gridCol w:w="1182"/>
              <w:gridCol w:w="1183"/>
              <w:gridCol w:w="1222"/>
              <w:gridCol w:w="1296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尺寸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cify_s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ze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z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stat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状态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7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econd_kills  </w:t>
            </w:r>
            <w:r w:rsidRPr="00DE57F3">
              <w:rPr>
                <w:rFonts w:hint="eastAsia"/>
                <w:sz w:val="18"/>
                <w:szCs w:val="18"/>
              </w:rPr>
              <w:t>秒杀商品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秒杀商品表主要保存参与秒杀活动的商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91"/>
              <w:gridCol w:w="1677"/>
              <w:gridCol w:w="1196"/>
              <w:gridCol w:w="1195"/>
              <w:gridCol w:w="1233"/>
              <w:gridCol w:w="1204"/>
            </w:tblGrid>
            <w:tr w:rsidR="00DE57F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ntegral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消耗积分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amount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数量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starttim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开始时间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duratoin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持续时间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sval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是否过期</w:t>
                  </w:r>
                </w:p>
              </w:tc>
            </w:tr>
            <w:tr w:rsidR="00DE57F3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size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E57F3">
                  <w:pPr>
                    <w:ind w:firstLineChars="200" w:firstLine="360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尺码</w:t>
                  </w:r>
                </w:p>
              </w:tc>
            </w:tr>
          </w:tbl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8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shoes_inquirys  </w:t>
            </w:r>
            <w:r w:rsidRPr="00DE57F3">
              <w:rPr>
                <w:rFonts w:hint="eastAsia"/>
                <w:sz w:val="18"/>
                <w:szCs w:val="18"/>
              </w:rPr>
              <w:t>商品咨询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商品资讯表主要保存关于商品问答的交互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660"/>
              <w:gridCol w:w="1640"/>
              <w:gridCol w:w="1159"/>
              <w:gridCol w:w="1163"/>
              <w:gridCol w:w="1204"/>
              <w:gridCol w:w="1170"/>
            </w:tblGrid>
            <w:tr w:rsidR="00DE57F3" w:rsidRPr="00DE57F3" w:rsidTr="00D56808">
              <w:tc>
                <w:tcPr>
                  <w:tcW w:w="1687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58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272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63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297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45" w:type="dxa"/>
                  <w:shd w:val="pct15" w:color="auto" w:fill="auto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id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User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 xml:space="preserve"> 表外键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ID</w:t>
                  </w:r>
                </w:p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question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资讯问题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answer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客服回复答案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questiontime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提问时间</w:t>
                  </w:r>
                </w:p>
              </w:tc>
            </w:tr>
            <w:tr w:rsidR="00DE57F3" w:rsidRPr="00DE57F3" w:rsidTr="00D56808">
              <w:tc>
                <w:tcPr>
                  <w:tcW w:w="168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lastRenderedPageBreak/>
                    <w:t>sqanswertime</w:t>
                  </w:r>
                </w:p>
              </w:tc>
              <w:tc>
                <w:tcPr>
                  <w:tcW w:w="1758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1272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63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7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45" w:type="dxa"/>
                  <w:vAlign w:val="center"/>
                </w:tcPr>
                <w:p w:rsidR="00DE57F3" w:rsidRPr="00DE57F3" w:rsidRDefault="00DE57F3" w:rsidP="00DE57F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客服回复时间</w:t>
                  </w:r>
                </w:p>
              </w:tc>
            </w:tr>
          </w:tbl>
          <w:p w:rsidR="00563C13" w:rsidRPr="00DE57F3" w:rsidRDefault="00563C13" w:rsidP="00563C1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Pr="00DE57F3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9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permission</w:t>
            </w:r>
            <w:r w:rsidRPr="00DE57F3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权限表</w:t>
            </w:r>
          </w:p>
          <w:p w:rsidR="00563C13" w:rsidRPr="00DE57F3" w:rsidRDefault="00563C13" w:rsidP="00563C1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权限表主要保存权限类型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1"/>
              <w:gridCol w:w="1722"/>
              <w:gridCol w:w="1198"/>
              <w:gridCol w:w="1197"/>
              <w:gridCol w:w="1235"/>
              <w:gridCol w:w="1173"/>
            </w:tblGrid>
            <w:tr w:rsidR="00563C13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563C13" w:rsidTr="00D56808">
              <w:tc>
                <w:tcPr>
                  <w:tcW w:w="1530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id</w:t>
                  </w:r>
                </w:p>
              </w:tc>
              <w:tc>
                <w:tcPr>
                  <w:tcW w:w="1791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D</w:t>
                  </w:r>
                </w:p>
              </w:tc>
            </w:tr>
            <w:tr w:rsidR="00563C13" w:rsidTr="00D56808">
              <w:tc>
                <w:tcPr>
                  <w:tcW w:w="1530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name</w:t>
                  </w:r>
                </w:p>
              </w:tc>
              <w:tc>
                <w:tcPr>
                  <w:tcW w:w="1791" w:type="dxa"/>
                  <w:vAlign w:val="center"/>
                </w:tcPr>
                <w:p w:rsidR="00563C13" w:rsidRPr="00DE57F3" w:rsidRDefault="00563C13" w:rsidP="00563C13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306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名称</w:t>
                  </w:r>
                </w:p>
              </w:tc>
            </w:tr>
            <w:tr w:rsidR="00563C13" w:rsidTr="00D56808">
              <w:tc>
                <w:tcPr>
                  <w:tcW w:w="1530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cont</w:t>
                  </w:r>
                </w:p>
              </w:tc>
              <w:tc>
                <w:tcPr>
                  <w:tcW w:w="1791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3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内容</w:t>
                  </w:r>
                </w:p>
              </w:tc>
            </w:tr>
            <w:tr w:rsidR="00563C13" w:rsidTr="00D56808">
              <w:tc>
                <w:tcPr>
                  <w:tcW w:w="1530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emarks</w:t>
                  </w:r>
                </w:p>
              </w:tc>
              <w:tc>
                <w:tcPr>
                  <w:tcW w:w="1791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3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563C13" w:rsidRPr="00DE57F3" w:rsidRDefault="00563C1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563C13" w:rsidRPr="00DE57F3" w:rsidRDefault="00563C1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说明</w:t>
                  </w:r>
                </w:p>
              </w:tc>
            </w:tr>
          </w:tbl>
          <w:p w:rsidR="00F61206" w:rsidRDefault="00F61206" w:rsidP="00DB3C0A">
            <w:pPr>
              <w:ind w:firstLine="0"/>
              <w:jc w:val="center"/>
              <w:rPr>
                <w:sz w:val="18"/>
                <w:szCs w:val="18"/>
              </w:rPr>
            </w:pPr>
          </w:p>
          <w:p w:rsidR="00DB3C0A" w:rsidRPr="00DE57F3" w:rsidRDefault="00DB3C0A" w:rsidP="00DB3C0A">
            <w:pPr>
              <w:ind w:firstLine="0"/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>
              <w:rPr>
                <w:rFonts w:hint="eastAsia"/>
                <w:sz w:val="18"/>
                <w:szCs w:val="18"/>
              </w:rPr>
              <w:t>20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percontent</w:t>
            </w:r>
            <w:r w:rsidRPr="00DE57F3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权限详情</w:t>
            </w:r>
          </w:p>
          <w:p w:rsidR="00DB3C0A" w:rsidRPr="00DE57F3" w:rsidRDefault="00DB3C0A" w:rsidP="00DB3C0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权限详情表主要保存各权限角色具体包含哪些权限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9"/>
              <w:gridCol w:w="1708"/>
              <w:gridCol w:w="1177"/>
              <w:gridCol w:w="1072"/>
              <w:gridCol w:w="1134"/>
              <w:gridCol w:w="1446"/>
            </w:tblGrid>
            <w:tr w:rsidR="006735BF" w:rsidTr="006735BF">
              <w:tc>
                <w:tcPr>
                  <w:tcW w:w="1459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08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77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072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446" w:type="dxa"/>
                  <w:shd w:val="pct15" w:color="auto" w:fill="auto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DB3C0A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id</w:t>
                  </w:r>
                </w:p>
              </w:tc>
              <w:tc>
                <w:tcPr>
                  <w:tcW w:w="1708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77" w:type="dxa"/>
                  <w:vAlign w:val="center"/>
                </w:tcPr>
                <w:p w:rsidR="00DB3C0A" w:rsidRPr="00DE57F3" w:rsidRDefault="00DB3C0A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72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134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446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</w:t>
                  </w:r>
                  <w:r w:rsidR="006735BF">
                    <w:rPr>
                      <w:rFonts w:ascii="宋体" w:hAnsi="宋体" w:hint="eastAsia"/>
                      <w:sz w:val="18"/>
                      <w:szCs w:val="18"/>
                    </w:rPr>
                    <w:t>详情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D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_perid</w:t>
                  </w:r>
                </w:p>
              </w:tc>
              <w:tc>
                <w:tcPr>
                  <w:tcW w:w="1708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77" w:type="dxa"/>
                  <w:vAlign w:val="center"/>
                </w:tcPr>
                <w:p w:rsidR="00DB3C0A" w:rsidRPr="00DE57F3" w:rsidRDefault="00DB3C0A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72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DB3C0A" w:rsidRPr="00DE57F3" w:rsidRDefault="00DB3C0A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446" w:type="dxa"/>
                  <w:vAlign w:val="center"/>
                </w:tcPr>
                <w:p w:rsidR="00DB3C0A" w:rsidRPr="00DE57F3" w:rsidRDefault="00DB3C0A" w:rsidP="006735B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</w:t>
                  </w:r>
                  <w:r w:rsidR="006735BF">
                    <w:rPr>
                      <w:rFonts w:ascii="宋体" w:hAnsi="宋体" w:hint="eastAsia"/>
                      <w:sz w:val="18"/>
                      <w:szCs w:val="18"/>
                    </w:rPr>
                    <w:t>编号，permission外键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items</w:t>
                  </w:r>
                </w:p>
              </w:tc>
              <w:tc>
                <w:tcPr>
                  <w:tcW w:w="1708" w:type="dxa"/>
                  <w:vAlign w:val="center"/>
                </w:tcPr>
                <w:p w:rsidR="00DB3C0A" w:rsidRPr="00DE57F3" w:rsidRDefault="00DB3C0A" w:rsidP="006735BF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 w:rsidR="006735BF"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77" w:type="dxa"/>
                  <w:vAlign w:val="center"/>
                </w:tcPr>
                <w:p w:rsidR="00DB3C0A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72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DB3C0A" w:rsidRPr="00DE57F3" w:rsidRDefault="00DB3C0A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446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menu</w:t>
                  </w:r>
                </w:p>
              </w:tc>
              <w:tc>
                <w:tcPr>
                  <w:tcW w:w="1708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77" w:type="dxa"/>
                  <w:vAlign w:val="center"/>
                </w:tcPr>
                <w:p w:rsidR="00DB3C0A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72" w:type="dxa"/>
                  <w:vAlign w:val="center"/>
                </w:tcPr>
                <w:p w:rsidR="00DB3C0A" w:rsidRPr="00DE57F3" w:rsidRDefault="00DB3C0A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DB3C0A" w:rsidRPr="00DE57F3" w:rsidRDefault="00DB3C0A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446" w:type="dxa"/>
                  <w:vAlign w:val="center"/>
                </w:tcPr>
                <w:p w:rsidR="00DB3C0A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菜单页面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url</w:t>
                  </w:r>
                </w:p>
              </w:tc>
              <w:tc>
                <w:tcPr>
                  <w:tcW w:w="1708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60)</w:t>
                  </w:r>
                </w:p>
              </w:tc>
              <w:tc>
                <w:tcPr>
                  <w:tcW w:w="1177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072" w:type="dxa"/>
                  <w:vAlign w:val="center"/>
                </w:tcPr>
                <w:p w:rsidR="006735BF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446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首页地址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tnt</w:t>
                  </w:r>
                </w:p>
              </w:tc>
              <w:tc>
                <w:tcPr>
                  <w:tcW w:w="1708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45)</w:t>
                  </w:r>
                </w:p>
              </w:tc>
              <w:tc>
                <w:tcPr>
                  <w:tcW w:w="1177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072" w:type="dxa"/>
                  <w:vAlign w:val="center"/>
                </w:tcPr>
                <w:p w:rsidR="006735BF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446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说明</w:t>
                  </w:r>
                </w:p>
              </w:tc>
            </w:tr>
            <w:tr w:rsidR="006735BF" w:rsidTr="006735BF">
              <w:tc>
                <w:tcPr>
                  <w:tcW w:w="1459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remarks</w:t>
                  </w:r>
                </w:p>
              </w:tc>
              <w:tc>
                <w:tcPr>
                  <w:tcW w:w="1708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77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072" w:type="dxa"/>
                  <w:vAlign w:val="center"/>
                </w:tcPr>
                <w:p w:rsidR="006735BF" w:rsidRPr="00DE57F3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134" w:type="dxa"/>
                  <w:vAlign w:val="center"/>
                </w:tcPr>
                <w:p w:rsidR="006735BF" w:rsidRPr="00DE57F3" w:rsidRDefault="006735BF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446" w:type="dxa"/>
                  <w:vAlign w:val="center"/>
                </w:tcPr>
                <w:p w:rsidR="006735BF" w:rsidRDefault="006735BF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DE57F3" w:rsidRPr="00DE57F3" w:rsidRDefault="00DE57F3" w:rsidP="00DB3C0A">
            <w:pPr>
              <w:ind w:firstLine="0"/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表</w:t>
            </w:r>
            <w:r w:rsidR="00DB3C0A">
              <w:rPr>
                <w:rFonts w:hint="eastAsia"/>
                <w:sz w:val="18"/>
                <w:szCs w:val="18"/>
              </w:rPr>
              <w:t>21</w:t>
            </w:r>
            <w:r w:rsidRPr="00DE57F3">
              <w:rPr>
                <w:rFonts w:hint="eastAsia"/>
                <w:sz w:val="18"/>
                <w:szCs w:val="18"/>
              </w:rPr>
              <w:t>：</w:t>
            </w:r>
            <w:r w:rsidRPr="00DE57F3">
              <w:rPr>
                <w:rFonts w:hint="eastAsia"/>
                <w:sz w:val="18"/>
                <w:szCs w:val="18"/>
              </w:rPr>
              <w:t xml:space="preserve">admins </w:t>
            </w:r>
            <w:r w:rsidRPr="00DE57F3">
              <w:rPr>
                <w:rFonts w:hint="eastAsia"/>
                <w:sz w:val="18"/>
                <w:szCs w:val="18"/>
              </w:rPr>
              <w:t>管理员</w:t>
            </w:r>
          </w:p>
          <w:p w:rsidR="00DE57F3" w:rsidRPr="00DE57F3" w:rsidRDefault="00DE57F3" w:rsidP="00DE57F3">
            <w:pPr>
              <w:jc w:val="center"/>
              <w:rPr>
                <w:sz w:val="18"/>
                <w:szCs w:val="18"/>
              </w:rPr>
            </w:pPr>
            <w:r w:rsidRPr="00DE57F3">
              <w:rPr>
                <w:rFonts w:hint="eastAsia"/>
                <w:sz w:val="18"/>
                <w:szCs w:val="18"/>
              </w:rPr>
              <w:t>管理员表主要保存系统管理账户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8"/>
              <w:gridCol w:w="1710"/>
              <w:gridCol w:w="1180"/>
              <w:gridCol w:w="1181"/>
              <w:gridCol w:w="1221"/>
              <w:gridCol w:w="1256"/>
            </w:tblGrid>
            <w:tr w:rsidR="00C83BF5" w:rsidTr="00D56808">
              <w:tc>
                <w:tcPr>
                  <w:tcW w:w="1530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791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否为空</w:t>
                  </w:r>
                </w:p>
              </w:tc>
              <w:tc>
                <w:tcPr>
                  <w:tcW w:w="1293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1324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278" w:type="dxa"/>
                  <w:shd w:val="pct15" w:color="auto" w:fill="auto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C83BF5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ID</w:t>
                  </w:r>
                </w:p>
              </w:tc>
            </w:tr>
            <w:tr w:rsidR="00C83BF5" w:rsidTr="00D56808">
              <w:tc>
                <w:tcPr>
                  <w:tcW w:w="1530" w:type="dxa"/>
                  <w:vAlign w:val="center"/>
                </w:tcPr>
                <w:p w:rsidR="00DE57F3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</w:t>
                  </w:r>
                  <w:r w:rsidR="00DE57F3" w:rsidRPr="00DE57F3">
                    <w:rPr>
                      <w:rFonts w:ascii="宋体" w:hAnsi="宋体" w:hint="eastAsia"/>
                      <w:sz w:val="18"/>
                      <w:szCs w:val="18"/>
                    </w:rPr>
                    <w:t>count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账户</w:t>
                  </w:r>
                </w:p>
              </w:tc>
            </w:tr>
            <w:tr w:rsidR="00C83BF5" w:rsidTr="00D56808">
              <w:tc>
                <w:tcPr>
                  <w:tcW w:w="1530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pw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密码</w:t>
                  </w:r>
                </w:p>
              </w:tc>
            </w:tr>
            <w:tr w:rsidR="00C83BF5" w:rsidTr="00D56808">
              <w:tc>
                <w:tcPr>
                  <w:tcW w:w="1530" w:type="dxa"/>
                  <w:vAlign w:val="center"/>
                </w:tcPr>
                <w:p w:rsidR="00DE57F3" w:rsidRPr="00DE57F3" w:rsidRDefault="00C83BF5" w:rsidP="00C83BF5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_pcid</w:t>
                  </w:r>
                </w:p>
              </w:tc>
              <w:tc>
                <w:tcPr>
                  <w:tcW w:w="1791" w:type="dxa"/>
                  <w:vAlign w:val="center"/>
                </w:tcPr>
                <w:p w:rsidR="00DE57F3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</w:t>
                  </w:r>
                </w:p>
              </w:tc>
              <w:tc>
                <w:tcPr>
                  <w:tcW w:w="1306" w:type="dxa"/>
                  <w:vAlign w:val="center"/>
                </w:tcPr>
                <w:p w:rsidR="00DE57F3" w:rsidRPr="00DE57F3" w:rsidRDefault="00C83BF5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293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DE57F3" w:rsidRPr="00DE57F3" w:rsidRDefault="00DE57F3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78" w:type="dxa"/>
                  <w:vAlign w:val="center"/>
                </w:tcPr>
                <w:p w:rsidR="00DE57F3" w:rsidRPr="00DE57F3" w:rsidRDefault="00DE57F3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权限</w:t>
                  </w:r>
                  <w:r w:rsidR="00C83BF5">
                    <w:rPr>
                      <w:rFonts w:ascii="宋体" w:hAnsi="宋体" w:hint="eastAsia"/>
                      <w:sz w:val="18"/>
                      <w:szCs w:val="18"/>
                    </w:rPr>
                    <w:t>permission外键</w:t>
                  </w:r>
                </w:p>
              </w:tc>
            </w:tr>
            <w:tr w:rsidR="00C83BF5" w:rsidTr="00D56808">
              <w:tc>
                <w:tcPr>
                  <w:tcW w:w="1530" w:type="dxa"/>
                  <w:vAlign w:val="center"/>
                </w:tcPr>
                <w:p w:rsidR="00C83BF5" w:rsidRDefault="00C83BF5" w:rsidP="00C83BF5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remarks</w:t>
                  </w:r>
                </w:p>
              </w:tc>
              <w:tc>
                <w:tcPr>
                  <w:tcW w:w="1791" w:type="dxa"/>
                  <w:vAlign w:val="center"/>
                </w:tcPr>
                <w:p w:rsidR="00C83BF5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306" w:type="dxa"/>
                  <w:vAlign w:val="center"/>
                </w:tcPr>
                <w:p w:rsidR="00C83BF5" w:rsidRDefault="00C83BF5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293" w:type="dxa"/>
                  <w:vAlign w:val="center"/>
                </w:tcPr>
                <w:p w:rsidR="00C83BF5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324" w:type="dxa"/>
                  <w:vAlign w:val="center"/>
                </w:tcPr>
                <w:p w:rsidR="00C83BF5" w:rsidRPr="00DE57F3" w:rsidRDefault="00C83BF5" w:rsidP="00D56808">
                  <w:pPr>
                    <w:ind w:firstLineChars="200" w:firstLine="36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278" w:type="dxa"/>
                  <w:vAlign w:val="center"/>
                </w:tcPr>
                <w:p w:rsidR="00C83BF5" w:rsidRPr="00DE57F3" w:rsidRDefault="00C83BF5" w:rsidP="00D56808">
                  <w:pPr>
                    <w:ind w:firstLine="0"/>
                    <w:jc w:val="center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4530A4" w:rsidRPr="0015730D" w:rsidRDefault="004530A4" w:rsidP="0015730D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713614" w:rsidRPr="00983540" w:rsidRDefault="001F4674" w:rsidP="008563D7">
            <w:pPr>
              <w:ind w:firstLine="0"/>
              <w:rPr>
                <w:rFonts w:ascii="宋体" w:hAnsi="宋体"/>
                <w:b/>
              </w:rPr>
            </w:pPr>
            <w:r w:rsidRPr="00983540">
              <w:rPr>
                <w:rFonts w:ascii="宋体" w:hAnsi="宋体" w:hint="eastAsia"/>
                <w:b/>
              </w:rPr>
              <w:t>8</w:t>
            </w:r>
            <w:r w:rsidR="00713614" w:rsidRPr="00983540">
              <w:rPr>
                <w:rFonts w:ascii="宋体" w:hAnsi="宋体" w:hint="eastAsia"/>
                <w:b/>
              </w:rPr>
              <w:t>.  故障检测和处理机制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 xml:space="preserve"> </w:t>
            </w:r>
            <w:r w:rsidR="001F4674" w:rsidRPr="00983540">
              <w:rPr>
                <w:rFonts w:hint="eastAsia"/>
                <w:sz w:val="18"/>
                <w:szCs w:val="18"/>
              </w:rPr>
              <w:t>8</w:t>
            </w:r>
            <w:r w:rsidRPr="00983540">
              <w:rPr>
                <w:rFonts w:hint="eastAsia"/>
                <w:sz w:val="18"/>
                <w:szCs w:val="18"/>
              </w:rPr>
              <w:t xml:space="preserve">.1  </w:t>
            </w:r>
            <w:r w:rsidRPr="00983540">
              <w:rPr>
                <w:rFonts w:hint="eastAsia"/>
                <w:sz w:val="18"/>
                <w:szCs w:val="18"/>
              </w:rPr>
              <w:t>故障检测机制</w:t>
            </w:r>
          </w:p>
          <w:p w:rsidR="00FF711E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 w:rsidRPr="00983540">
              <w:rPr>
                <w:rFonts w:hint="eastAsia"/>
                <w:sz w:val="18"/>
                <w:szCs w:val="18"/>
              </w:rPr>
              <w:t>系统发生故障</w:t>
            </w:r>
            <w:r w:rsidR="00FF711E">
              <w:rPr>
                <w:rFonts w:hint="eastAsia"/>
                <w:sz w:val="18"/>
                <w:szCs w:val="18"/>
              </w:rPr>
              <w:t>采用</w:t>
            </w:r>
            <w:r w:rsidR="00FF711E">
              <w:rPr>
                <w:rFonts w:hint="eastAsia"/>
                <w:sz w:val="18"/>
                <w:szCs w:val="18"/>
              </w:rPr>
              <w:t>log4j</w:t>
            </w:r>
            <w:r w:rsidR="00FF711E">
              <w:rPr>
                <w:rFonts w:hint="eastAsia"/>
                <w:sz w:val="18"/>
                <w:szCs w:val="18"/>
              </w:rPr>
              <w:t>记录日志，</w:t>
            </w:r>
            <w:r w:rsidRPr="00983540">
              <w:rPr>
                <w:rFonts w:hint="eastAsia"/>
                <w:sz w:val="18"/>
                <w:szCs w:val="18"/>
              </w:rPr>
              <w:t>将故障写入错误文件</w:t>
            </w:r>
          </w:p>
          <w:p w:rsidR="00713614" w:rsidRPr="00983540" w:rsidRDefault="00713614" w:rsidP="008563D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="001F4674" w:rsidRPr="00983540">
              <w:rPr>
                <w:rFonts w:hint="eastAsia"/>
                <w:sz w:val="18"/>
                <w:szCs w:val="18"/>
              </w:rPr>
              <w:t>8</w:t>
            </w:r>
            <w:r w:rsidRPr="00983540">
              <w:rPr>
                <w:rFonts w:hint="eastAsia"/>
                <w:sz w:val="18"/>
                <w:szCs w:val="18"/>
              </w:rPr>
              <w:t xml:space="preserve">.2  </w:t>
            </w:r>
            <w:r w:rsidRPr="00983540">
              <w:rPr>
                <w:rFonts w:hint="eastAsia"/>
                <w:sz w:val="18"/>
                <w:szCs w:val="18"/>
              </w:rPr>
              <w:t>故障处理机制</w:t>
            </w:r>
          </w:p>
          <w:p w:rsidR="00713614" w:rsidRPr="006F642B" w:rsidRDefault="00713614" w:rsidP="00FF711E">
            <w:pPr>
              <w:ind w:firstLine="0"/>
              <w:rPr>
                <w:rFonts w:ascii="宋体" w:hAnsi="宋体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 w:rsidR="00FF711E">
              <w:rPr>
                <w:rFonts w:hint="eastAsia"/>
                <w:sz w:val="18"/>
                <w:szCs w:val="18"/>
              </w:rPr>
              <w:t>系统在业务层采用声明式事务处理，通过事务处理管理异常。</w:t>
            </w:r>
            <w:r w:rsidR="00FF711E" w:rsidRPr="006F642B">
              <w:rPr>
                <w:rFonts w:ascii="宋体" w:hAnsi="宋体" w:hint="eastAsia"/>
              </w:rPr>
              <w:t xml:space="preserve"> </w:t>
            </w:r>
          </w:p>
        </w:tc>
      </w:tr>
    </w:tbl>
    <w:p w:rsidR="00786C11" w:rsidRPr="00713614" w:rsidRDefault="00786C11" w:rsidP="00D56808"/>
    <w:sectPr w:rsidR="00786C11" w:rsidRPr="00713614" w:rsidSect="00786C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0393" w:rsidRDefault="00850393" w:rsidP="00F637F5">
      <w:pPr>
        <w:spacing w:line="240" w:lineRule="auto"/>
      </w:pPr>
      <w:r>
        <w:separator/>
      </w:r>
    </w:p>
  </w:endnote>
  <w:endnote w:type="continuationSeparator" w:id="1">
    <w:p w:rsidR="00850393" w:rsidRDefault="00850393" w:rsidP="00F637F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LC-FS">
    <w:altName w:val="MingLiU"/>
    <w:charset w:val="88"/>
    <w:family w:val="modern"/>
    <w:pitch w:val="fixed"/>
    <w:sig w:usb0="00000001" w:usb1="08080000" w:usb2="00000010" w:usb3="00000000" w:csb0="001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0393" w:rsidRDefault="00850393" w:rsidP="00F637F5">
      <w:pPr>
        <w:spacing w:line="240" w:lineRule="auto"/>
      </w:pPr>
      <w:r>
        <w:separator/>
      </w:r>
    </w:p>
  </w:footnote>
  <w:footnote w:type="continuationSeparator" w:id="1">
    <w:p w:rsidR="00850393" w:rsidRDefault="00850393" w:rsidP="00F637F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BE69E7"/>
    <w:multiLevelType w:val="hybridMultilevel"/>
    <w:tmpl w:val="2BA00B46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D5453FA"/>
    <w:multiLevelType w:val="multilevel"/>
    <w:tmpl w:val="37C87FB4"/>
    <w:lvl w:ilvl="0">
      <w:start w:val="1"/>
      <w:numFmt w:val="decimal"/>
      <w:suff w:val="space"/>
      <w:lvlText w:val="1-%1  "/>
      <w:lvlJc w:val="left"/>
      <w:pPr>
        <w:ind w:left="567" w:hanging="567"/>
      </w:pPr>
      <w:rPr>
        <w:rFonts w:ascii="Arial" w:hAnsi="Arial" w:hint="default"/>
      </w:rPr>
    </w:lvl>
    <w:lvl w:ilvl="1">
      <w:start w:val="1"/>
      <w:numFmt w:val="decimal"/>
      <w:suff w:val="space"/>
      <w:lvlText w:val="1-%1-%2  "/>
      <w:lvlJc w:val="left"/>
      <w:pPr>
        <w:ind w:left="567" w:firstLine="0"/>
      </w:pPr>
      <w:rPr>
        <w:rFonts w:ascii="Arial" w:hAnsi="Arial" w:hint="default"/>
      </w:rPr>
    </w:lvl>
    <w:lvl w:ilvl="2">
      <w:start w:val="1"/>
      <w:numFmt w:val="decimal"/>
      <w:suff w:val="space"/>
      <w:lvlText w:val="1-%1-%2-%3  "/>
      <w:lvlJc w:val="left"/>
      <w:pPr>
        <w:ind w:left="567" w:firstLine="0"/>
      </w:pPr>
      <w:rPr>
        <w:rFonts w:ascii="PMingLiU" w:eastAsia="PMingLiU" w:hAnsi="PMingLiU" w:hint="eastAsia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3">
      <w:start w:val="1"/>
      <w:numFmt w:val="decimal"/>
      <w:suff w:val="space"/>
      <w:lvlText w:val="1-%1-%2-%3-%4  "/>
      <w:lvlJc w:val="left"/>
      <w:pPr>
        <w:ind w:left="567" w:firstLine="0"/>
      </w:pPr>
      <w:rPr>
        <w:rFonts w:ascii="Arial" w:hAnsi="Arial" w:hint="default"/>
      </w:rPr>
    </w:lvl>
    <w:lvl w:ilvl="4">
      <w:start w:val="1"/>
      <w:numFmt w:val="decimal"/>
      <w:suff w:val="space"/>
      <w:lvlText w:val="1.%1.%2.%3.%4.%5  "/>
      <w:lvlJc w:val="left"/>
      <w:pPr>
        <w:ind w:left="567" w:firstLine="0"/>
      </w:pPr>
      <w:rPr>
        <w:rFonts w:ascii="Arial" w:hAnsi="Arial" w:hint="default"/>
      </w:rPr>
    </w:lvl>
    <w:lvl w:ilvl="5">
      <w:start w:val="1"/>
      <w:numFmt w:val="lowerLetter"/>
      <w:lvlText w:val="(%6)"/>
      <w:lvlJc w:val="left"/>
      <w:pPr>
        <w:tabs>
          <w:tab w:val="num" w:pos="1287"/>
        </w:tabs>
        <w:ind w:left="992" w:hanging="425"/>
      </w:pPr>
      <w:rPr>
        <w:rFonts w:hint="eastAsia"/>
      </w:rPr>
    </w:lvl>
    <w:lvl w:ilvl="6">
      <w:start w:val="1"/>
      <w:numFmt w:val="lowerRoman"/>
      <w:pStyle w:val="7"/>
      <w:lvlText w:val="(%7)"/>
      <w:lvlJc w:val="left"/>
      <w:pPr>
        <w:tabs>
          <w:tab w:val="num" w:pos="0"/>
        </w:tabs>
        <w:ind w:left="1417" w:hanging="425"/>
      </w:pPr>
      <w:rPr>
        <w:rFonts w:hint="eastAsia"/>
      </w:rPr>
    </w:lvl>
    <w:lvl w:ilvl="7">
      <w:start w:val="1"/>
      <w:numFmt w:val="lowerLetter"/>
      <w:pStyle w:val="8"/>
      <w:lvlText w:val="(%8)"/>
      <w:lvlJc w:val="left"/>
      <w:pPr>
        <w:tabs>
          <w:tab w:val="num" w:pos="0"/>
        </w:tabs>
        <w:ind w:left="1842" w:hanging="425"/>
      </w:pPr>
      <w:rPr>
        <w:rFonts w:hint="eastAsia"/>
      </w:rPr>
    </w:lvl>
    <w:lvl w:ilvl="8">
      <w:start w:val="1"/>
      <w:numFmt w:val="lowerRoman"/>
      <w:pStyle w:val="9"/>
      <w:lvlText w:val="(%9)"/>
      <w:lvlJc w:val="left"/>
      <w:pPr>
        <w:tabs>
          <w:tab w:val="num" w:pos="0"/>
        </w:tabs>
        <w:ind w:left="2267" w:hanging="425"/>
      </w:pPr>
      <w:rPr>
        <w:rFonts w:hint="eastAsia"/>
      </w:rPr>
    </w:lvl>
  </w:abstractNum>
  <w:abstractNum w:abstractNumId="2">
    <w:nsid w:val="3ACC53EC"/>
    <w:multiLevelType w:val="hybridMultilevel"/>
    <w:tmpl w:val="9F1C987A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1B36383C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A7B0A46"/>
    <w:multiLevelType w:val="singleLevel"/>
    <w:tmpl w:val="C53868C6"/>
    <w:lvl w:ilvl="0">
      <w:start w:val="1"/>
      <w:numFmt w:val="bullet"/>
      <w:pStyle w:val="6"/>
      <w:lvlText w:val="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3614"/>
    <w:rsid w:val="00017C8D"/>
    <w:rsid w:val="0003480E"/>
    <w:rsid w:val="00051644"/>
    <w:rsid w:val="000C2932"/>
    <w:rsid w:val="000C5451"/>
    <w:rsid w:val="000D6823"/>
    <w:rsid w:val="000F123B"/>
    <w:rsid w:val="00111A9A"/>
    <w:rsid w:val="0015730D"/>
    <w:rsid w:val="001F4674"/>
    <w:rsid w:val="002350D2"/>
    <w:rsid w:val="00310D84"/>
    <w:rsid w:val="0037702A"/>
    <w:rsid w:val="003A7CD5"/>
    <w:rsid w:val="004530A4"/>
    <w:rsid w:val="004D7931"/>
    <w:rsid w:val="004F3C61"/>
    <w:rsid w:val="00563C13"/>
    <w:rsid w:val="005F38BB"/>
    <w:rsid w:val="0060260B"/>
    <w:rsid w:val="006364B0"/>
    <w:rsid w:val="006735BF"/>
    <w:rsid w:val="006B5F8F"/>
    <w:rsid w:val="006B7C91"/>
    <w:rsid w:val="00713614"/>
    <w:rsid w:val="00721DB8"/>
    <w:rsid w:val="00731ABC"/>
    <w:rsid w:val="0073401E"/>
    <w:rsid w:val="00742091"/>
    <w:rsid w:val="00753CB4"/>
    <w:rsid w:val="00786C11"/>
    <w:rsid w:val="00812FA7"/>
    <w:rsid w:val="00850393"/>
    <w:rsid w:val="008563D7"/>
    <w:rsid w:val="00881D02"/>
    <w:rsid w:val="00892769"/>
    <w:rsid w:val="00915FD8"/>
    <w:rsid w:val="00920FBA"/>
    <w:rsid w:val="00924478"/>
    <w:rsid w:val="00944D17"/>
    <w:rsid w:val="0094660F"/>
    <w:rsid w:val="00973808"/>
    <w:rsid w:val="00983540"/>
    <w:rsid w:val="009E70BF"/>
    <w:rsid w:val="00A13413"/>
    <w:rsid w:val="00B22DBF"/>
    <w:rsid w:val="00B53493"/>
    <w:rsid w:val="00B7273F"/>
    <w:rsid w:val="00B828F1"/>
    <w:rsid w:val="00BC3246"/>
    <w:rsid w:val="00BE7C90"/>
    <w:rsid w:val="00C072DF"/>
    <w:rsid w:val="00C30214"/>
    <w:rsid w:val="00C83BF5"/>
    <w:rsid w:val="00C945B6"/>
    <w:rsid w:val="00CA794B"/>
    <w:rsid w:val="00CF1A26"/>
    <w:rsid w:val="00D45198"/>
    <w:rsid w:val="00D56808"/>
    <w:rsid w:val="00D626EF"/>
    <w:rsid w:val="00D8353E"/>
    <w:rsid w:val="00DB0A00"/>
    <w:rsid w:val="00DB3C0A"/>
    <w:rsid w:val="00DE2739"/>
    <w:rsid w:val="00DE57F3"/>
    <w:rsid w:val="00E372E7"/>
    <w:rsid w:val="00E37AD2"/>
    <w:rsid w:val="00E47197"/>
    <w:rsid w:val="00E66F98"/>
    <w:rsid w:val="00E824D4"/>
    <w:rsid w:val="00EE6B54"/>
    <w:rsid w:val="00F01685"/>
    <w:rsid w:val="00F14C42"/>
    <w:rsid w:val="00F352A4"/>
    <w:rsid w:val="00F550FC"/>
    <w:rsid w:val="00F55C0B"/>
    <w:rsid w:val="00F61206"/>
    <w:rsid w:val="00F637F5"/>
    <w:rsid w:val="00F86950"/>
    <w:rsid w:val="00F90C96"/>
    <w:rsid w:val="00FC719F"/>
    <w:rsid w:val="00FF71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3614"/>
    <w:pPr>
      <w:widowControl w:val="0"/>
      <w:adjustRightInd w:val="0"/>
      <w:spacing w:line="332" w:lineRule="atLeast"/>
      <w:ind w:firstLine="425"/>
      <w:jc w:val="both"/>
      <w:textAlignment w:val="baseline"/>
    </w:pPr>
    <w:rPr>
      <w:sz w:val="21"/>
    </w:rPr>
  </w:style>
  <w:style w:type="paragraph" w:styleId="1">
    <w:name w:val="heading 1"/>
    <w:aliases w:val="章,篇,章名"/>
    <w:basedOn w:val="a"/>
    <w:next w:val="a"/>
    <w:link w:val="1Char"/>
    <w:qFormat/>
    <w:rsid w:val="00BC3246"/>
    <w:pPr>
      <w:keepNext/>
      <w:autoSpaceDE w:val="0"/>
      <w:autoSpaceDN w:val="0"/>
      <w:spacing w:beforeLines="150" w:afterLines="150" w:line="240" w:lineRule="auto"/>
      <w:ind w:firstLine="0"/>
      <w:jc w:val="center"/>
      <w:textAlignment w:val="auto"/>
      <w:outlineLvl w:val="0"/>
    </w:pPr>
    <w:rPr>
      <w:rFonts w:ascii="Arial" w:eastAsia="黑体" w:hAnsi="Arial" w:cs="Arial"/>
      <w:color w:val="000000"/>
      <w:kern w:val="2"/>
      <w:sz w:val="52"/>
    </w:rPr>
  </w:style>
  <w:style w:type="paragraph" w:styleId="2">
    <w:name w:val="heading 2"/>
    <w:aliases w:val="节,标题2,节题"/>
    <w:basedOn w:val="a"/>
    <w:next w:val="a"/>
    <w:link w:val="2Char"/>
    <w:qFormat/>
    <w:rsid w:val="00BC3246"/>
    <w:pPr>
      <w:keepNext/>
      <w:keepLines/>
      <w:spacing w:beforeLines="100" w:afterLines="100" w:line="240" w:lineRule="auto"/>
      <w:ind w:firstLine="0"/>
      <w:jc w:val="center"/>
      <w:outlineLvl w:val="1"/>
    </w:pPr>
    <w:rPr>
      <w:rFonts w:eastAsia="方正小标宋简体"/>
      <w:b/>
      <w:color w:val="000000"/>
      <w:sz w:val="32"/>
    </w:rPr>
  </w:style>
  <w:style w:type="paragraph" w:styleId="3">
    <w:name w:val="heading 3"/>
    <w:aliases w:val="小节,标题3,目题"/>
    <w:basedOn w:val="a"/>
    <w:next w:val="a"/>
    <w:link w:val="3Char"/>
    <w:qFormat/>
    <w:rsid w:val="00BC3246"/>
    <w:pPr>
      <w:keepNext/>
      <w:keepLines/>
      <w:adjustRightInd/>
      <w:spacing w:beforeLines="50" w:afterLines="50" w:line="240" w:lineRule="auto"/>
      <w:ind w:firstLine="0"/>
      <w:textAlignment w:val="auto"/>
      <w:outlineLvl w:val="2"/>
    </w:pPr>
    <w:rPr>
      <w:rFonts w:ascii="Arial" w:eastAsia="黑体" w:hAnsi="Arial"/>
      <w:kern w:val="2"/>
      <w:sz w:val="24"/>
      <w:lang w:bidi="he-IL"/>
    </w:rPr>
  </w:style>
  <w:style w:type="paragraph" w:styleId="4">
    <w:name w:val="heading 4"/>
    <w:aliases w:val="小小节,段1.2."/>
    <w:basedOn w:val="a"/>
    <w:next w:val="a"/>
    <w:link w:val="4Char"/>
    <w:qFormat/>
    <w:rsid w:val="00BC3246"/>
    <w:pPr>
      <w:keepNext/>
      <w:keepLines/>
      <w:spacing w:before="120" w:after="120" w:line="240" w:lineRule="auto"/>
      <w:ind w:firstLineChars="200" w:firstLine="413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C3246"/>
    <w:pPr>
      <w:keepNext/>
      <w:keepLines/>
      <w:adjustRightInd/>
      <w:spacing w:before="280" w:after="290" w:line="376" w:lineRule="auto"/>
      <w:ind w:firstLine="0"/>
      <w:textAlignment w:val="auto"/>
      <w:outlineLvl w:val="4"/>
    </w:pPr>
    <w:rPr>
      <w:b/>
      <w:bCs/>
      <w:kern w:val="2"/>
      <w:sz w:val="28"/>
      <w:szCs w:val="28"/>
    </w:rPr>
  </w:style>
  <w:style w:type="paragraph" w:styleId="6">
    <w:name w:val="heading 6"/>
    <w:basedOn w:val="a"/>
    <w:next w:val="a"/>
    <w:link w:val="6Char"/>
    <w:qFormat/>
    <w:rsid w:val="00BC3246"/>
    <w:pPr>
      <w:numPr>
        <w:numId w:val="1"/>
      </w:numPr>
      <w:overflowPunct w:val="0"/>
      <w:adjustRightInd/>
      <w:spacing w:line="312" w:lineRule="atLeast"/>
      <w:textAlignment w:val="auto"/>
      <w:outlineLvl w:val="5"/>
    </w:pPr>
    <w:rPr>
      <w:kern w:val="2"/>
    </w:rPr>
  </w:style>
  <w:style w:type="paragraph" w:styleId="7">
    <w:name w:val="heading 7"/>
    <w:basedOn w:val="a"/>
    <w:next w:val="a"/>
    <w:link w:val="7Char"/>
    <w:qFormat/>
    <w:rsid w:val="00BC3246"/>
    <w:pPr>
      <w:keepNext/>
      <w:keepLines/>
      <w:numPr>
        <w:ilvl w:val="6"/>
        <w:numId w:val="4"/>
      </w:numPr>
      <w:topLinePunct/>
      <w:spacing w:line="720" w:lineRule="auto"/>
      <w:outlineLvl w:val="6"/>
    </w:pPr>
    <w:rPr>
      <w:rFonts w:ascii="Arial" w:eastAsia="MingLiU" w:hAnsi="Arial"/>
      <w:b/>
      <w:kern w:val="20"/>
      <w:sz w:val="36"/>
      <w:lang w:eastAsia="zh-TW"/>
    </w:rPr>
  </w:style>
  <w:style w:type="paragraph" w:styleId="8">
    <w:name w:val="heading 8"/>
    <w:basedOn w:val="a"/>
    <w:next w:val="a"/>
    <w:link w:val="8Char"/>
    <w:qFormat/>
    <w:rsid w:val="00BC3246"/>
    <w:pPr>
      <w:keepNext/>
      <w:keepLines/>
      <w:numPr>
        <w:ilvl w:val="7"/>
        <w:numId w:val="4"/>
      </w:numPr>
      <w:topLinePunct/>
      <w:spacing w:line="720" w:lineRule="auto"/>
      <w:outlineLvl w:val="7"/>
    </w:pPr>
    <w:rPr>
      <w:rFonts w:ascii="Arial" w:eastAsia="MingLiU" w:hAnsi="Arial"/>
      <w:kern w:val="20"/>
      <w:sz w:val="36"/>
      <w:lang w:eastAsia="zh-TW"/>
    </w:rPr>
  </w:style>
  <w:style w:type="paragraph" w:styleId="9">
    <w:name w:val="heading 9"/>
    <w:basedOn w:val="a"/>
    <w:next w:val="a"/>
    <w:link w:val="9Char"/>
    <w:qFormat/>
    <w:rsid w:val="00BC3246"/>
    <w:pPr>
      <w:keepNext/>
      <w:keepLines/>
      <w:numPr>
        <w:ilvl w:val="8"/>
        <w:numId w:val="4"/>
      </w:numPr>
      <w:topLinePunct/>
      <w:spacing w:before="80" w:after="60" w:line="240" w:lineRule="atLeast"/>
      <w:outlineLvl w:val="8"/>
    </w:pPr>
    <w:rPr>
      <w:rFonts w:ascii="Arial" w:eastAsia="DLC-FS" w:hAnsi="Courier New"/>
      <w:kern w:val="28"/>
      <w:sz w:val="20"/>
      <w:lang w:eastAsia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 Char,篇 Char,章名 Char"/>
    <w:link w:val="1"/>
    <w:rsid w:val="00BC3246"/>
    <w:rPr>
      <w:rFonts w:ascii="Arial" w:eastAsia="黑体" w:hAnsi="Arial" w:cs="Arial"/>
      <w:color w:val="000000"/>
      <w:kern w:val="2"/>
      <w:sz w:val="52"/>
      <w:lang w:val="en-US" w:eastAsia="zh-CN" w:bidi="ar-SA"/>
    </w:rPr>
  </w:style>
  <w:style w:type="character" w:customStyle="1" w:styleId="2Char">
    <w:name w:val="标题 2 Char"/>
    <w:aliases w:val="节 Char,标题2 Char,节题 Char"/>
    <w:link w:val="2"/>
    <w:rsid w:val="00BC3246"/>
    <w:rPr>
      <w:rFonts w:eastAsia="方正小标宋简体"/>
      <w:b/>
      <w:color w:val="000000"/>
      <w:sz w:val="32"/>
      <w:lang w:val="en-US" w:eastAsia="zh-CN" w:bidi="ar-SA"/>
    </w:rPr>
  </w:style>
  <w:style w:type="character" w:customStyle="1" w:styleId="3Char">
    <w:name w:val="标题 3 Char"/>
    <w:aliases w:val="小节 Char,标题3 Char,目题 Char"/>
    <w:link w:val="3"/>
    <w:rsid w:val="00BC3246"/>
    <w:rPr>
      <w:rFonts w:ascii="Arial" w:eastAsia="黑体" w:hAnsi="Arial"/>
      <w:kern w:val="2"/>
      <w:sz w:val="24"/>
      <w:lang w:val="en-US" w:eastAsia="zh-CN" w:bidi="he-IL"/>
    </w:rPr>
  </w:style>
  <w:style w:type="character" w:customStyle="1" w:styleId="4Char">
    <w:name w:val="标题 4 Char"/>
    <w:aliases w:val="小小节 Char,段1.2. Char"/>
    <w:link w:val="4"/>
    <w:rsid w:val="00BC3246"/>
    <w:rPr>
      <w:rFonts w:ascii="Arial" w:eastAsia="黑体" w:hAnsi="Arial"/>
      <w:sz w:val="21"/>
      <w:lang w:val="en-US" w:eastAsia="zh-CN" w:bidi="ar-SA"/>
    </w:rPr>
  </w:style>
  <w:style w:type="character" w:customStyle="1" w:styleId="5Char">
    <w:name w:val="标题 5 Char"/>
    <w:link w:val="5"/>
    <w:rsid w:val="00BC3246"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6Char">
    <w:name w:val="标题 6 Char"/>
    <w:basedOn w:val="a0"/>
    <w:link w:val="6"/>
    <w:rsid w:val="00BC3246"/>
    <w:rPr>
      <w:kern w:val="2"/>
      <w:sz w:val="21"/>
    </w:rPr>
  </w:style>
  <w:style w:type="character" w:customStyle="1" w:styleId="7Char">
    <w:name w:val="标题 7 Char"/>
    <w:basedOn w:val="a0"/>
    <w:link w:val="7"/>
    <w:rsid w:val="00BC3246"/>
    <w:rPr>
      <w:rFonts w:ascii="Arial" w:eastAsia="MingLiU" w:hAnsi="Arial"/>
      <w:b/>
      <w:kern w:val="20"/>
      <w:sz w:val="36"/>
      <w:lang w:eastAsia="zh-TW"/>
    </w:rPr>
  </w:style>
  <w:style w:type="character" w:customStyle="1" w:styleId="8Char">
    <w:name w:val="标题 8 Char"/>
    <w:basedOn w:val="a0"/>
    <w:link w:val="8"/>
    <w:rsid w:val="00BC3246"/>
    <w:rPr>
      <w:rFonts w:ascii="Arial" w:eastAsia="MingLiU" w:hAnsi="Arial"/>
      <w:kern w:val="20"/>
      <w:sz w:val="36"/>
      <w:lang w:eastAsia="zh-TW"/>
    </w:rPr>
  </w:style>
  <w:style w:type="character" w:customStyle="1" w:styleId="9Char">
    <w:name w:val="标题 9 Char"/>
    <w:basedOn w:val="a0"/>
    <w:link w:val="9"/>
    <w:rsid w:val="00BC3246"/>
    <w:rPr>
      <w:rFonts w:ascii="Arial" w:eastAsia="DLC-FS" w:hAnsi="Courier New"/>
      <w:kern w:val="28"/>
      <w:lang w:eastAsia="zh-TW"/>
    </w:rPr>
  </w:style>
  <w:style w:type="paragraph" w:styleId="a3">
    <w:name w:val="caption"/>
    <w:aliases w:val="题注-图"/>
    <w:basedOn w:val="a"/>
    <w:next w:val="a"/>
    <w:qFormat/>
    <w:rsid w:val="00BC3246"/>
    <w:pPr>
      <w:adjustRightInd/>
      <w:spacing w:line="360" w:lineRule="exact"/>
      <w:ind w:firstLineChars="200" w:firstLine="200"/>
      <w:textAlignment w:val="auto"/>
    </w:pPr>
    <w:rPr>
      <w:rFonts w:ascii="Cambria" w:eastAsia="黑体" w:hAnsi="Cambria"/>
      <w:kern w:val="2"/>
      <w:sz w:val="20"/>
    </w:rPr>
  </w:style>
  <w:style w:type="paragraph" w:styleId="a4">
    <w:name w:val="Title"/>
    <w:basedOn w:val="a"/>
    <w:next w:val="a"/>
    <w:link w:val="Char"/>
    <w:qFormat/>
    <w:rsid w:val="00BC3246"/>
    <w:pPr>
      <w:adjustRightInd/>
      <w:spacing w:before="240" w:after="60" w:line="360" w:lineRule="exact"/>
      <w:ind w:firstLineChars="200" w:firstLine="200"/>
      <w:jc w:val="center"/>
      <w:textAlignment w:val="auto"/>
      <w:outlineLvl w:val="0"/>
    </w:pPr>
    <w:rPr>
      <w:rFonts w:ascii="Cambria" w:hAnsi="Cambria"/>
      <w:b/>
      <w:bCs/>
      <w:kern w:val="2"/>
      <w:sz w:val="32"/>
      <w:szCs w:val="32"/>
    </w:rPr>
  </w:style>
  <w:style w:type="character" w:customStyle="1" w:styleId="Char">
    <w:name w:val="标题 Char"/>
    <w:link w:val="a4"/>
    <w:rsid w:val="00BC3246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5">
    <w:name w:val="Subtitle"/>
    <w:basedOn w:val="a"/>
    <w:next w:val="a"/>
    <w:link w:val="Char0"/>
    <w:qFormat/>
    <w:rsid w:val="00BC3246"/>
    <w:pPr>
      <w:adjustRightInd/>
      <w:spacing w:before="240" w:after="60" w:line="312" w:lineRule="atLeast"/>
      <w:ind w:firstLineChars="200" w:firstLine="200"/>
      <w:jc w:val="center"/>
      <w:textAlignment w:val="auto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0">
    <w:name w:val="副标题 Char"/>
    <w:link w:val="a5"/>
    <w:rsid w:val="00BC3246"/>
    <w:rPr>
      <w:rFonts w:ascii="Cambria" w:eastAsia="宋体" w:hAnsi="Cambria"/>
      <w:b/>
      <w:bCs/>
      <w:kern w:val="28"/>
      <w:sz w:val="32"/>
      <w:szCs w:val="32"/>
      <w:lang w:val="en-US" w:eastAsia="zh-CN" w:bidi="ar-SA"/>
    </w:rPr>
  </w:style>
  <w:style w:type="character" w:styleId="a6">
    <w:name w:val="Strong"/>
    <w:qFormat/>
    <w:rsid w:val="00BC3246"/>
    <w:rPr>
      <w:b/>
    </w:rPr>
  </w:style>
  <w:style w:type="character" w:styleId="a7">
    <w:name w:val="Emphasis"/>
    <w:qFormat/>
    <w:rsid w:val="00BC3246"/>
    <w:rPr>
      <w:b w:val="0"/>
      <w:bCs w:val="0"/>
      <w:i w:val="0"/>
      <w:iCs w:val="0"/>
      <w:color w:val="CC0033"/>
    </w:rPr>
  </w:style>
  <w:style w:type="paragraph" w:styleId="a8">
    <w:name w:val="List Paragraph"/>
    <w:basedOn w:val="a"/>
    <w:uiPriority w:val="34"/>
    <w:qFormat/>
    <w:rsid w:val="00BC3246"/>
    <w:pPr>
      <w:adjustRightInd/>
      <w:spacing w:after="60" w:line="312" w:lineRule="exact"/>
      <w:ind w:firstLineChars="200" w:firstLine="420"/>
      <w:textAlignment w:val="auto"/>
    </w:pPr>
    <w:rPr>
      <w:kern w:val="2"/>
      <w:szCs w:val="24"/>
    </w:rPr>
  </w:style>
  <w:style w:type="paragraph" w:customStyle="1" w:styleId="hands-on">
    <w:name w:val="hands-on 表格内容_小五_单行"/>
    <w:basedOn w:val="a"/>
    <w:autoRedefine/>
    <w:rsid w:val="00983540"/>
    <w:pPr>
      <w:adjustRightInd/>
      <w:spacing w:line="240" w:lineRule="auto"/>
      <w:ind w:firstLine="0"/>
      <w:jc w:val="left"/>
      <w:textAlignment w:val="auto"/>
    </w:pPr>
    <w:rPr>
      <w:kern w:val="2"/>
      <w:sz w:val="18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6B7C91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B7C91"/>
    <w:rPr>
      <w:sz w:val="18"/>
      <w:szCs w:val="18"/>
    </w:rPr>
  </w:style>
  <w:style w:type="paragraph" w:styleId="aa">
    <w:name w:val="No Spacing"/>
    <w:aliases w:val="标题一"/>
    <w:basedOn w:val="1"/>
    <w:uiPriority w:val="1"/>
    <w:qFormat/>
    <w:rsid w:val="002350D2"/>
    <w:pPr>
      <w:keepNext w:val="0"/>
      <w:autoSpaceDE/>
      <w:autoSpaceDN/>
      <w:adjustRightInd/>
      <w:spacing w:beforeLines="0" w:afterLines="0"/>
    </w:pPr>
    <w:rPr>
      <w:rFonts w:ascii="Times New Roman" w:hAnsi="Times New Roman" w:cs="Times New Roman"/>
      <w:color w:val="auto"/>
      <w:sz w:val="30"/>
      <w:szCs w:val="24"/>
    </w:rPr>
  </w:style>
  <w:style w:type="table" w:styleId="ab">
    <w:name w:val="Table Grid"/>
    <w:basedOn w:val="a1"/>
    <w:uiPriority w:val="59"/>
    <w:rsid w:val="004530A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Char2"/>
    <w:uiPriority w:val="99"/>
    <w:semiHidden/>
    <w:unhideWhenUsed/>
    <w:rsid w:val="00F637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semiHidden/>
    <w:rsid w:val="00F637F5"/>
    <w:rPr>
      <w:sz w:val="18"/>
      <w:szCs w:val="18"/>
    </w:rPr>
  </w:style>
  <w:style w:type="paragraph" w:styleId="ad">
    <w:name w:val="footer"/>
    <w:basedOn w:val="a"/>
    <w:link w:val="Char3"/>
    <w:uiPriority w:val="99"/>
    <w:semiHidden/>
    <w:unhideWhenUsed/>
    <w:rsid w:val="00F637F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semiHidden/>
    <w:rsid w:val="00F637F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image" Target="media/image14.jpe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33BA1-18B3-4DBE-936C-F47CFDBD8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14</Pages>
  <Words>1351</Words>
  <Characters>7705</Characters>
  <Application>Microsoft Office Word</Application>
  <DocSecurity>0</DocSecurity>
  <Lines>64</Lines>
  <Paragraphs>18</Paragraphs>
  <ScaleCrop>false</ScaleCrop>
  <Company>Microsoft</Company>
  <LinksUpToDate>false</LinksUpToDate>
  <CharactersWithSpaces>9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y</dc:creator>
  <cp:lastModifiedBy>yhy</cp:lastModifiedBy>
  <cp:revision>23</cp:revision>
  <dcterms:created xsi:type="dcterms:W3CDTF">2015-05-25T13:57:00Z</dcterms:created>
  <dcterms:modified xsi:type="dcterms:W3CDTF">2015-05-27T08:37:00Z</dcterms:modified>
</cp:coreProperties>
</file>